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8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4" r:id="rId19"/>
    <p:sldId id="275" r:id="rId20"/>
    <p:sldId id="276" r:id="rId21"/>
    <p:sldId id="277" r:id="rId22"/>
    <p:sldId id="278" r:id="rId23"/>
    <p:sldId id="280" r:id="rId24"/>
    <p:sldId id="281" r:id="rId25"/>
    <p:sldId id="282" r:id="rId26"/>
    <p:sldId id="283" r:id="rId2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600" y="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58C4B2-A473-42A7-8735-28606B41CE35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90F107-4347-433E-A6C4-556EB2FFCF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44694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871D9C-8189-4003-BF48-E875B5BF1F88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266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66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0790394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05F277B-6407-409C-90D5-B39A94D590C4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590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35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0916627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D408CB-22C2-4E9D-8D49-AF40E4AB8ACE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693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36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9310388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CFCE86-F479-471C-97DB-05BD445249D1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795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37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4672853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E3BB57F-603A-455B-90A8-983E7A43D39F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897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38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0577435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2A7B55-65CA-4DC2-AFFC-2AFE64F0D367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400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0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52889860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D5FC214-E697-4749-9580-45E78032D1FE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4614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4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6855779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D7DDAD-D9AF-4986-8C1A-C4E55A0811B8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4717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4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480618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8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E39DFC-4EE4-4660-9B3B-64C24A839050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4819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4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9731851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69A0BE-617D-49D5-B8B9-09BD039EC3C7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4921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4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5229753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594B19-22FE-4902-87DE-CC07AFE2B706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024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5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8036095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6909D60-39A0-4319-BC10-2ADFBCD7391C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277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77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0022131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DDAFBC8-92E1-47D3-A561-DBCEDDE8D2A1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229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5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0264509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D52211-8E01-4FE4-B803-E4425A44E932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331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5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9698606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0ED1D4-5218-4934-9590-158AAF82A5E3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433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5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0721282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747660-33EA-4EB8-AA5D-5A33325C15C2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36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5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082658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2853515-49DA-46EC-BAE0-08528CC17DE1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287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87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099077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E9E0D95-F1FF-439F-9F0B-95E272E1F326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2976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79475" y="725488"/>
            <a:ext cx="5041900" cy="3783012"/>
          </a:xfrm>
          <a:ln/>
        </p:spPr>
      </p:sp>
      <p:sp>
        <p:nvSpPr>
          <p:cNvPr id="629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6938" y="4749800"/>
            <a:ext cx="5003800" cy="4427538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064899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181B509-CE77-4921-9ACE-D088F53C0C74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07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07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2085482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8B07266-8AE3-4A07-8A00-5B214959D732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181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19163" y="746125"/>
            <a:ext cx="4960937" cy="3721100"/>
          </a:xfrm>
          <a:ln/>
        </p:spPr>
      </p:sp>
      <p:sp>
        <p:nvSpPr>
          <p:cNvPr id="631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4714875"/>
            <a:ext cx="5435600" cy="4467225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227567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19FD83F-1BF2-4805-BB17-5DEB78020950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28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28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8133661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01F4AB-17F3-4791-B4B1-D81DF8D063A9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385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79475" y="725488"/>
            <a:ext cx="5041900" cy="3783012"/>
          </a:xfrm>
          <a:ln/>
        </p:spPr>
      </p:sp>
      <p:sp>
        <p:nvSpPr>
          <p:cNvPr id="633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6938" y="4749800"/>
            <a:ext cx="5003800" cy="4427538"/>
          </a:xfrm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948479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BACA822-AD1B-4FBE-8A68-BF1B4EE78984}" type="slidenum">
              <a:rPr kumimoji="0" lang="ru-RU" alt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ru-RU" altLang="ru-RU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48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8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3640779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A4201-EFC3-4515-99AE-F10D3E2CD6B9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4DE12-26DB-4D26-969F-8737715578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46544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A4201-EFC3-4515-99AE-F10D3E2CD6B9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4DE12-26DB-4D26-969F-8737715578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47948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A4201-EFC3-4515-99AE-F10D3E2CD6B9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4DE12-26DB-4D26-969F-8737715578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07966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Главное здание РГПУ пастораль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12192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2"/>
          <p:cNvSpPr>
            <a:spLocks noChangeShapeType="1"/>
          </p:cNvSpPr>
          <p:nvPr/>
        </p:nvSpPr>
        <p:spPr bwMode="auto">
          <a:xfrm>
            <a:off x="2159000" y="333375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" name="Line 40"/>
          <p:cNvSpPr>
            <a:spLocks noChangeShapeType="1"/>
          </p:cNvSpPr>
          <p:nvPr/>
        </p:nvSpPr>
        <p:spPr bwMode="auto">
          <a:xfrm>
            <a:off x="406400" y="2819400"/>
            <a:ext cx="10972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7" name="Picture 2" descr="Герб пеликан"/>
          <p:cNvPicPr>
            <a:picLocks noChangeAspect="1" noChangeArrowheads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434" y="1341438"/>
            <a:ext cx="1657351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351617" y="466725"/>
            <a:ext cx="90424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ru-RU" altLang="en-US" noProof="0" smtClean="0"/>
              <a:t>Образец заголовка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351617" y="3068639"/>
            <a:ext cx="9025467" cy="2808287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pPr lvl="0"/>
            <a:r>
              <a:rPr lang="ru-RU" altLang="en-US" noProof="0" smtClean="0"/>
              <a:t>Образец подзаголовка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1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4A9D608-5412-45F7-B9A4-6A90E1FA356A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9354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53E7CB6-4D46-40EA-BA27-EC95DEFEB569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147571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F9CE017-F72E-4C24-AD6E-9990461DC9CD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1604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AF4D257-4133-4FCF-B5BC-EE90FE1E2877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443693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307DE2F-A64D-48A4-A84A-1D91D06CC079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1778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12DC353-694F-4F24-868D-DE8DD3B2F16C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5365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1679DA5-3BAE-4D25-AFA4-993C86CC2A91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811448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CA62B6A-AE93-4A3D-9C14-50F332C09472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16280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A4201-EFC3-4515-99AE-F10D3E2CD6B9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4DE12-26DB-4D26-969F-8737715578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986993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B8C44C9-0D03-45B5-8C53-6FB360206818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53797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C778DFB-2B79-4B76-B91D-F614DD24286B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7837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122239"/>
            <a:ext cx="2743200" cy="6008687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122239"/>
            <a:ext cx="8026400" cy="600868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BAC06CC-F628-4452-87CD-15692B9C3FCA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600852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823E948-90D8-4D05-8944-8744C71AB7C9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624347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dgm" preserve="1">
  <p:cSld name="Заголовок, схема или организационная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SmartArt 2"/>
          <p:cNvSpPr>
            <a:spLocks noGrp="1"/>
          </p:cNvSpPr>
          <p:nvPr>
            <p:ph type="dgm" idx="1"/>
          </p:nvPr>
        </p:nvSpPr>
        <p:spPr>
          <a:xfrm>
            <a:off x="609600" y="1719263"/>
            <a:ext cx="10972800" cy="4411662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07352E8-2E01-490E-B467-C95269DC0FB1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280138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609600" y="122239"/>
            <a:ext cx="10972800" cy="60086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75BC484-F12C-4C5E-9E47-115D11400EA5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67807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609600" y="1719264"/>
            <a:ext cx="5384800" cy="212883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6197600" y="1719264"/>
            <a:ext cx="5384800" cy="212883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609600" y="4000501"/>
            <a:ext cx="5384800" cy="21304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97600" y="4000501"/>
            <a:ext cx="5384800" cy="21304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07F9658-3D45-41E7-9377-A48BA5932FCB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97094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clipArtAndTx" preserve="1">
  <p:cSld name="Заголовок, картинка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Картинка 2"/>
          <p:cNvSpPr>
            <a:spLocks noGrp="1"/>
          </p:cNvSpPr>
          <p:nvPr>
            <p:ph type="clipArt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143FE911-6A40-4E0D-A1EA-195AB44F74DA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59393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OverObj" preserve="1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609600" y="1719264"/>
            <a:ext cx="10972800" cy="212883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" y="4000501"/>
            <a:ext cx="10972800" cy="21304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F9E18F0-F087-4724-8A27-254E0224F8FE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673298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609600" y="1719263"/>
            <a:ext cx="10972800" cy="4411662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9FA25C8-3948-46DD-8326-BC6AB40D6F98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3520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A4201-EFC3-4515-99AE-F10D3E2CD6B9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4DE12-26DB-4D26-969F-8737715578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834107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4"/>
          <p:cNvSpPr txBox="1">
            <a:spLocks noChangeArrowheads="1"/>
          </p:cNvSpPr>
          <p:nvPr userDrawn="1"/>
        </p:nvSpPr>
        <p:spPr bwMode="auto">
          <a:xfrm rot="16200000">
            <a:off x="-1293813" y="4799013"/>
            <a:ext cx="3451225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124" tIns="41061" rIns="82124" bIns="41061"/>
          <a:lstStyle>
            <a:lvl1pPr defTabSz="81438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1438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1438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1438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1438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814388" rtl="0" eaLnBrk="0" fontAlgn="base" latinLnBrk="0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rgbClr val="330066"/>
              </a:buClr>
              <a:buSzPct val="100000"/>
              <a:buFont typeface="Wingdings" pitchFamily="2" charset="2"/>
              <a:buNone/>
              <a:tabLst/>
              <a:defRPr/>
            </a:pPr>
            <a:r>
              <a:rPr kumimoji="0" lang="en-US" altLang="ru-RU" sz="16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ISO/TC 176/SC 2/ N1282</a:t>
            </a:r>
          </a:p>
        </p:txBody>
      </p:sp>
      <p:sp>
        <p:nvSpPr>
          <p:cNvPr id="3" name="Rectangle 6"/>
          <p:cNvSpPr>
            <a:spLocks noChangeArrowheads="1"/>
          </p:cNvSpPr>
          <p:nvPr userDrawn="1"/>
        </p:nvSpPr>
        <p:spPr bwMode="auto">
          <a:xfrm>
            <a:off x="11869055" y="6624363"/>
            <a:ext cx="322946" cy="23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 anchor="b">
            <a:spAutoFit/>
          </a:bodyPr>
          <a:lstStyle>
            <a:lvl1pPr defTabSz="8143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143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143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143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143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143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143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143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143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143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F0888F-9002-4B25-931F-13AA71B48E78}" type="slidenum">
              <a:rPr kumimoji="0" lang="en-US" altLang="ru-RU" sz="1000" b="0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8143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ru-RU" sz="1000" b="0" i="0" u="none" strike="noStrike" kern="1200" cap="none" spc="0" normalizeH="0" baseline="0" noProof="0" smtClean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03233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A4201-EFC3-4515-99AE-F10D3E2CD6B9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4DE12-26DB-4D26-969F-8737715578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0484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A4201-EFC3-4515-99AE-F10D3E2CD6B9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4DE12-26DB-4D26-969F-8737715578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961143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A4201-EFC3-4515-99AE-F10D3E2CD6B9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4DE12-26DB-4D26-969F-8737715578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14944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A4201-EFC3-4515-99AE-F10D3E2CD6B9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4DE12-26DB-4D26-969F-8737715578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13364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A4201-EFC3-4515-99AE-F10D3E2CD6B9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4DE12-26DB-4D26-969F-8737715578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3761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4A4201-EFC3-4515-99AE-F10D3E2CD6B9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4DE12-26DB-4D26-969F-8737715578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85256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1.jpeg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slideLayout" Target="../slideLayouts/slideLayout30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4A4201-EFC3-4515-99AE-F10D3E2CD6B9}" type="datetimeFigureOut">
              <a:rPr lang="ru-RU" smtClean="0"/>
              <a:t>08.11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34DE12-26DB-4D26-969F-8737715578C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93225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Line 2"/>
          <p:cNvSpPr>
            <a:spLocks noChangeShapeType="1"/>
          </p:cNvSpPr>
          <p:nvPr/>
        </p:nvSpPr>
        <p:spPr bwMode="auto">
          <a:xfrm>
            <a:off x="106172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122238"/>
            <a:ext cx="100584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smtClean="0"/>
              <a:t>Образец заголовка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719263"/>
            <a:ext cx="109728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en-US" smtClean="0"/>
              <a:t>Образец текста</a:t>
            </a:r>
          </a:p>
          <a:p>
            <a:pPr lvl="1"/>
            <a:r>
              <a:rPr lang="ru-RU" altLang="en-US" smtClean="0"/>
              <a:t>Второй уровень</a:t>
            </a:r>
          </a:p>
          <a:p>
            <a:pPr lvl="2"/>
            <a:r>
              <a:rPr lang="ru-RU" altLang="en-US" smtClean="0"/>
              <a:t>Третий уровень</a:t>
            </a:r>
          </a:p>
          <a:p>
            <a:pPr lvl="3"/>
            <a:r>
              <a:rPr lang="ru-RU" altLang="en-US" smtClean="0"/>
              <a:t>Четвертый уровень</a:t>
            </a:r>
          </a:p>
          <a:p>
            <a:pPr lvl="4"/>
            <a:r>
              <a:rPr lang="ru-RU" altLang="en-US" smtClean="0"/>
              <a:t>Пятый уровень</a:t>
            </a: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8400"/>
            <a:ext cx="284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altLang="en-US">
              <a:solidFill>
                <a:srgbClr val="000000"/>
              </a:solidFill>
            </a:endParaRPr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844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24DB405-CD08-4A2B-89DE-A4234D7EC483}" type="slidenum">
              <a:rPr lang="ru-RU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en-US">
              <a:solidFill>
                <a:srgbClr val="000000"/>
              </a:solidFill>
            </a:endParaRPr>
          </a:p>
        </p:txBody>
      </p:sp>
      <p:pic>
        <p:nvPicPr>
          <p:cNvPr id="2056" name="Picture 1025" descr="Logo2_SM"/>
          <p:cNvPicPr>
            <a:picLocks noChangeAspect="1" noChangeArrowheads="1"/>
          </p:cNvPicPr>
          <p:nvPr userDrawn="1"/>
        </p:nvPicPr>
        <p:blipFill>
          <a:blip r:embed="rId21">
            <a:lum bright="84000"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151" y="188914"/>
            <a:ext cx="7418916" cy="666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090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" Target="slide21.xml"/><Relationship Id="rId3" Type="http://schemas.openxmlformats.org/officeDocument/2006/relationships/slide" Target="slide5.xml"/><Relationship Id="rId7" Type="http://schemas.openxmlformats.org/officeDocument/2006/relationships/slide" Target="slide17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Relationship Id="rId6" Type="http://schemas.openxmlformats.org/officeDocument/2006/relationships/slide" Target="slide18.xml"/><Relationship Id="rId5" Type="http://schemas.openxmlformats.org/officeDocument/2006/relationships/slide" Target="slide8.xml"/><Relationship Id="rId10" Type="http://schemas.openxmlformats.org/officeDocument/2006/relationships/slide" Target="slide22.xml"/><Relationship Id="rId4" Type="http://schemas.openxmlformats.org/officeDocument/2006/relationships/slide" Target="slide9.xml"/><Relationship Id="rId9" Type="http://schemas.openxmlformats.org/officeDocument/2006/relationships/slide" Target="slide2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72126" y="2383272"/>
            <a:ext cx="9144000" cy="2387600"/>
          </a:xfrm>
        </p:spPr>
        <p:txBody>
          <a:bodyPr>
            <a:noAutofit/>
          </a:bodyPr>
          <a:lstStyle/>
          <a:p>
            <a:pPr indent="-450850">
              <a:spcAft>
                <a:spcPts val="0"/>
              </a:spcAft>
              <a:tabLst>
                <a:tab pos="270510" algn="l"/>
                <a:tab pos="450215" algn="l"/>
                <a:tab pos="810260" algn="l"/>
              </a:tabLst>
            </a:pPr>
            <a:r>
              <a:rPr lang="ru-RU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чебная дисциплина 2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/>
            </a:r>
            <a:b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«</a:t>
            </a:r>
            <a:r>
              <a:rPr lang="ru-RU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енеджмент процессов в образовательной организации</a:t>
            </a:r>
            <a:r>
              <a:rPr lang="ru-RU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»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/>
            </a:r>
            <a:b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/>
            </a:r>
            <a:b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Тема 1. «</a:t>
            </a:r>
            <a:r>
              <a:rPr lang="ru-RU" sz="32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ущность, цели, задачи и показатели процессов образовательной организации  и анализ их эффективности»</a:t>
            </a:r>
            <a:r>
              <a:rPr lang="ru-RU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/>
            </a:r>
            <a:b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27488731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850" y="188914"/>
            <a:ext cx="8001000" cy="611187"/>
          </a:xfrm>
        </p:spPr>
        <p:txBody>
          <a:bodyPr/>
          <a:lstStyle/>
          <a:p>
            <a:pPr eaLnBrk="1" hangingPunct="1"/>
            <a:r>
              <a:rPr lang="ru-RU" altLang="ru-RU" sz="3100" b="0"/>
              <a:t>ВСПОМОГАТЕЛЬНЫЕ ПРОЦЕССЫ</a:t>
            </a:r>
            <a:endParaRPr lang="ru-RU" altLang="ru-RU" sz="3100" b="0" u="sng"/>
          </a:p>
        </p:txBody>
      </p:sp>
      <p:sp>
        <p:nvSpPr>
          <p:cNvPr id="304131" name="Rectangle 3"/>
          <p:cNvSpPr>
            <a:spLocks noChangeArrowheads="1"/>
          </p:cNvSpPr>
          <p:nvPr/>
        </p:nvSpPr>
        <p:spPr bwMode="auto">
          <a:xfrm>
            <a:off x="1752600" y="836613"/>
            <a:ext cx="8915400" cy="647700"/>
          </a:xfrm>
          <a:prstGeom prst="rect">
            <a:avLst/>
          </a:prstGeom>
          <a:solidFill>
            <a:srgbClr val="FFFDC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ru-RU" altLang="ru-RU" sz="1800">
              <a:solidFill>
                <a:srgbClr val="000000"/>
              </a:solidFill>
            </a:endParaRPr>
          </a:p>
        </p:txBody>
      </p:sp>
      <p:sp>
        <p:nvSpPr>
          <p:cNvPr id="304132" name="Rectangle 4"/>
          <p:cNvSpPr>
            <a:spLocks noChangeArrowheads="1"/>
          </p:cNvSpPr>
          <p:nvPr/>
        </p:nvSpPr>
        <p:spPr bwMode="auto">
          <a:xfrm>
            <a:off x="1992313" y="908051"/>
            <a:ext cx="8274050" cy="576263"/>
          </a:xfrm>
          <a:prstGeom prst="rect">
            <a:avLst/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485" tIns="41742" rIns="83485" bIns="41742" anchor="ctr"/>
          <a:lstStyle>
            <a:lvl1pPr defTabSz="695325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95325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95325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95325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95325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953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953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953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953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de-DE" altLang="ru-RU" sz="1500" b="1">
                <a:solidFill>
                  <a:srgbClr val="FFFFFF"/>
                </a:solidFill>
              </a:rPr>
              <a:t>…</a:t>
            </a:r>
            <a:r>
              <a:rPr kumimoji="1" lang="hr-HR" altLang="ru-RU" sz="1500" b="1">
                <a:solidFill>
                  <a:srgbClr val="FFFFFF"/>
                </a:solidFill>
              </a:rPr>
              <a:t>это процессы, которые обеспечивают </a:t>
            </a:r>
            <a:r>
              <a:rPr kumimoji="1" lang="ru-RU" altLang="ru-RU" sz="1500" b="1">
                <a:solidFill>
                  <a:srgbClr val="FFFFFF"/>
                </a:solidFill>
              </a:rPr>
              <a:t>основные</a:t>
            </a:r>
            <a:r>
              <a:rPr kumimoji="1" lang="hr-HR" altLang="ru-RU" sz="1500" b="1">
                <a:solidFill>
                  <a:srgbClr val="FFFFFF"/>
                </a:solidFill>
              </a:rPr>
              <a:t> процесс</a:t>
            </a:r>
            <a:r>
              <a:rPr kumimoji="1" lang="ru-RU" altLang="ru-RU" sz="1500" b="1">
                <a:solidFill>
                  <a:srgbClr val="FFFFFF"/>
                </a:solidFill>
              </a:rPr>
              <a:t>ы</a:t>
            </a:r>
            <a:endParaRPr kumimoji="1" lang="de-DE" altLang="ru-RU" sz="1500" b="1">
              <a:solidFill>
                <a:srgbClr val="FFFFFF"/>
              </a:solidFill>
            </a:endParaRPr>
          </a:p>
        </p:txBody>
      </p:sp>
      <p:grpSp>
        <p:nvGrpSpPr>
          <p:cNvPr id="304133" name="Group 5"/>
          <p:cNvGrpSpPr>
            <a:grpSpLocks/>
          </p:cNvGrpSpPr>
          <p:nvPr/>
        </p:nvGrpSpPr>
        <p:grpSpPr bwMode="auto">
          <a:xfrm>
            <a:off x="1741488" y="1989138"/>
            <a:ext cx="8926512" cy="4106862"/>
            <a:chOff x="288" y="1680"/>
            <a:chExt cx="5190" cy="2208"/>
          </a:xfrm>
        </p:grpSpPr>
        <p:sp>
          <p:nvSpPr>
            <p:cNvPr id="304134" name="Rectangle 6"/>
            <p:cNvSpPr>
              <a:spLocks noChangeArrowheads="1"/>
            </p:cNvSpPr>
            <p:nvPr/>
          </p:nvSpPr>
          <p:spPr bwMode="auto">
            <a:xfrm>
              <a:off x="288" y="1680"/>
              <a:ext cx="5184" cy="2208"/>
            </a:xfrm>
            <a:prstGeom prst="rect">
              <a:avLst/>
            </a:prstGeom>
            <a:solidFill>
              <a:srgbClr val="FFFDC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ru-RU" altLang="ru-RU" sz="1800">
                <a:solidFill>
                  <a:srgbClr val="000000"/>
                </a:solidFill>
              </a:endParaRPr>
            </a:p>
          </p:txBody>
        </p:sp>
        <p:sp>
          <p:nvSpPr>
            <p:cNvPr id="304135" name="Rectangle 7">
              <a:hlinkClick r:id="rId3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288" y="1726"/>
              <a:ext cx="1134" cy="56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485" tIns="41742" rIns="83485" bIns="41742" anchor="ctr"/>
            <a:lstStyle>
              <a:lvl1pPr defTabSz="695325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695325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695325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695325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695325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de-DE" altLang="ru-RU" sz="1500" b="1">
                  <a:solidFill>
                    <a:srgbClr val="FFFFFF"/>
                  </a:solidFill>
                </a:rPr>
                <a:t>1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ru-RU" altLang="ru-RU" sz="1500" b="1">
                  <a:solidFill>
                    <a:srgbClr val="FFFFFF"/>
                  </a:solidFill>
                </a:rPr>
                <a:t>Управление</a:t>
              </a:r>
              <a:r>
                <a:rPr kumimoji="1" lang="hr-HR" altLang="ru-RU" sz="1500" b="1">
                  <a:solidFill>
                    <a:srgbClr val="FFFFFF"/>
                  </a:solidFill>
                </a:rPr>
                <a:t> </a:t>
              </a:r>
              <a:endParaRPr kumimoji="1" lang="ru-RU" altLang="ru-RU" sz="1500" b="1">
                <a:solidFill>
                  <a:srgbClr val="FFFFFF"/>
                </a:solidFill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закупк</a:t>
              </a:r>
              <a:r>
                <a:rPr kumimoji="1" lang="ru-RU" altLang="ru-RU" sz="1500" b="1">
                  <a:solidFill>
                    <a:srgbClr val="FFFFFF"/>
                  </a:solidFill>
                </a:rPr>
                <a:t>ами</a:t>
              </a:r>
              <a:endParaRPr kumimoji="1" lang="de-DE" altLang="ru-RU" sz="1500" b="1">
                <a:solidFill>
                  <a:srgbClr val="FFFFFF"/>
                </a:solidFill>
              </a:endParaRPr>
            </a:p>
          </p:txBody>
        </p:sp>
        <p:sp>
          <p:nvSpPr>
            <p:cNvPr id="304136" name="Rectangle 8">
              <a:hlinkClick r:id="" action="ppaction://noaction"/>
            </p:cNvPr>
            <p:cNvSpPr>
              <a:spLocks noChangeArrowheads="1"/>
            </p:cNvSpPr>
            <p:nvPr/>
          </p:nvSpPr>
          <p:spPr bwMode="auto">
            <a:xfrm>
              <a:off x="4338" y="1726"/>
              <a:ext cx="1134" cy="56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485" tIns="41742" rIns="83485" bIns="41742" anchor="ctr"/>
            <a:lstStyle>
              <a:lvl1pPr defTabSz="695325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695325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695325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695325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695325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de-DE" altLang="ru-RU" sz="1500" b="1">
                  <a:solidFill>
                    <a:srgbClr val="FFFFFF"/>
                  </a:solidFill>
                </a:rPr>
                <a:t>4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ru-RU" altLang="ru-RU" sz="1500" b="1">
                  <a:solidFill>
                    <a:srgbClr val="FFFFFF"/>
                  </a:solidFill>
                </a:rPr>
                <a:t>Управление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ru-RU" altLang="ru-RU" sz="1500" b="1">
                  <a:solidFill>
                    <a:srgbClr val="FFFFFF"/>
                  </a:solidFill>
                </a:rPr>
                <a:t>затратами</a:t>
              </a:r>
              <a:endParaRPr kumimoji="1" lang="de-DE" altLang="ru-RU" sz="1500" b="1">
                <a:solidFill>
                  <a:srgbClr val="FFFFFF"/>
                </a:solidFill>
              </a:endParaRPr>
            </a:p>
          </p:txBody>
        </p:sp>
        <p:sp>
          <p:nvSpPr>
            <p:cNvPr id="304137" name="Rectangle 9">
              <a:hlinkClick r:id="rId4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2992" y="1726"/>
              <a:ext cx="1134" cy="56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485" tIns="41742" rIns="83485" bIns="41742" anchor="ctr"/>
            <a:lstStyle>
              <a:lvl1pPr defTabSz="695325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695325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695325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695325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695325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de-DE" altLang="ru-RU" sz="1500" b="1">
                  <a:solidFill>
                    <a:srgbClr val="FFFFFF"/>
                  </a:solidFill>
                </a:rPr>
                <a:t>3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ru-RU" altLang="ru-RU" sz="1500" b="1">
                  <a:solidFill>
                    <a:srgbClr val="FFFFFF"/>
                  </a:solidFill>
                </a:rPr>
                <a:t>У</a:t>
              </a:r>
              <a:r>
                <a:rPr kumimoji="1" lang="hr-HR" altLang="ru-RU" sz="1500" b="1">
                  <a:solidFill>
                    <a:srgbClr val="FFFFFF"/>
                  </a:solidFill>
                </a:rPr>
                <a:t>правление </a:t>
              </a:r>
              <a:endParaRPr kumimoji="1" lang="ru-RU" altLang="ru-RU" sz="1500" b="1">
                <a:solidFill>
                  <a:srgbClr val="FFFFFF"/>
                </a:solidFill>
              </a:endParaRP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ru-RU" altLang="ru-RU" sz="1500" b="1">
                  <a:solidFill>
                    <a:srgbClr val="FFFFFF"/>
                  </a:solidFill>
                </a:rPr>
                <a:t>инфраструктурой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ru-RU" altLang="ru-RU" sz="1500" b="1">
                  <a:solidFill>
                    <a:srgbClr val="FFFFFF"/>
                  </a:solidFill>
                </a:rPr>
                <a:t>и </a:t>
              </a:r>
              <a:r>
                <a:rPr kumimoji="1" lang="hr-HR" altLang="ru-RU" sz="1500" b="1">
                  <a:solidFill>
                    <a:srgbClr val="FFFFFF"/>
                  </a:solidFill>
                </a:rPr>
                <a:t>рабочей средой</a:t>
              </a:r>
              <a:endParaRPr kumimoji="1" lang="de-DE" altLang="ru-RU" sz="1500" b="1">
                <a:solidFill>
                  <a:srgbClr val="FFFFFF"/>
                </a:solidFill>
              </a:endParaRPr>
            </a:p>
          </p:txBody>
        </p:sp>
        <p:sp>
          <p:nvSpPr>
            <p:cNvPr id="304138" name="Rectangle 10">
              <a:hlinkClick r:id="rId5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1640" y="1726"/>
              <a:ext cx="1134" cy="56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485" tIns="41742" rIns="83485" bIns="41742" anchor="ctr"/>
            <a:lstStyle>
              <a:lvl1pPr defTabSz="695325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695325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695325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695325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695325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de-DE" altLang="ru-RU" sz="1500" b="1">
                  <a:solidFill>
                    <a:srgbClr val="FFFFFF"/>
                  </a:solidFill>
                </a:rPr>
                <a:t>2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Администр</a:t>
              </a:r>
              <a:r>
                <a:rPr kumimoji="1" lang="ru-RU" altLang="ru-RU" sz="1500" b="1">
                  <a:solidFill>
                    <a:srgbClr val="FFFFFF"/>
                  </a:solidFill>
                </a:rPr>
                <a:t>иро-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ru-RU" altLang="ru-RU" sz="1500" b="1">
                  <a:solidFill>
                    <a:srgbClr val="FFFFFF"/>
                  </a:solidFill>
                </a:rPr>
                <a:t>ва</a:t>
              </a:r>
              <a:r>
                <a:rPr kumimoji="1" lang="hr-HR" altLang="ru-RU" sz="1500" b="1">
                  <a:solidFill>
                    <a:srgbClr val="FFFFFF"/>
                  </a:solidFill>
                </a:rPr>
                <a:t>ние</a:t>
              </a:r>
              <a:endParaRPr kumimoji="1" lang="de-DE" altLang="ru-RU" sz="1500" b="1">
                <a:solidFill>
                  <a:srgbClr val="FFFFFF"/>
                </a:solidFill>
              </a:endParaRPr>
            </a:p>
          </p:txBody>
        </p:sp>
        <p:sp>
          <p:nvSpPr>
            <p:cNvPr id="304139" name="Rectangle 11">
              <a:hlinkClick r:id="" action="ppaction://noaction"/>
            </p:cNvPr>
            <p:cNvSpPr>
              <a:spLocks noChangeArrowheads="1"/>
            </p:cNvSpPr>
            <p:nvPr/>
          </p:nvSpPr>
          <p:spPr bwMode="auto">
            <a:xfrm>
              <a:off x="294" y="2494"/>
              <a:ext cx="1134" cy="56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485" tIns="41742" rIns="83485" bIns="41742" anchor="ctr"/>
            <a:lstStyle>
              <a:lvl1pPr defTabSz="695325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695325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695325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695325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695325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de-DE" altLang="ru-RU" sz="1500" b="1">
                  <a:solidFill>
                    <a:srgbClr val="FFFFFF"/>
                  </a:solidFill>
                </a:rPr>
                <a:t>5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Управление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несоответствиями</a:t>
              </a:r>
              <a:endParaRPr kumimoji="1" lang="de-DE" altLang="ru-RU" sz="1500" b="1">
                <a:solidFill>
                  <a:srgbClr val="FFFFFF"/>
                </a:solidFill>
              </a:endParaRPr>
            </a:p>
          </p:txBody>
        </p:sp>
        <p:sp>
          <p:nvSpPr>
            <p:cNvPr id="304140" name="Rectangle 12">
              <a:hlinkClick r:id="rId6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4344" y="2494"/>
              <a:ext cx="1134" cy="56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485" tIns="41742" rIns="83485" bIns="41742" anchor="ctr"/>
            <a:lstStyle>
              <a:lvl1pPr defTabSz="695325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695325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695325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695325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695325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de-DE" altLang="ru-RU" sz="1500" b="1">
                  <a:solidFill>
                    <a:srgbClr val="FFFFFF"/>
                  </a:solidFill>
                </a:rPr>
                <a:t>8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Управление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безопасностью</a:t>
              </a:r>
              <a:endParaRPr kumimoji="1" lang="de-DE" altLang="ru-RU" sz="1500" b="1">
                <a:solidFill>
                  <a:srgbClr val="FFFFFF"/>
                </a:solidFill>
              </a:endParaRPr>
            </a:p>
          </p:txBody>
        </p:sp>
        <p:sp>
          <p:nvSpPr>
            <p:cNvPr id="304141" name="Rectangle 13">
              <a:hlinkClick r:id="rId7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2998" y="2494"/>
              <a:ext cx="1134" cy="56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485" tIns="41742" rIns="83485" bIns="41742" anchor="ctr"/>
            <a:lstStyle>
              <a:lvl1pPr defTabSz="695325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695325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695325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695325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695325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de-DE" altLang="ru-RU" sz="1500" b="1">
                  <a:solidFill>
                    <a:srgbClr val="FFFFFF"/>
                  </a:solidFill>
                </a:rPr>
                <a:t>7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ru-RU" altLang="ru-RU" sz="1500" b="1">
                  <a:solidFill>
                    <a:srgbClr val="FFFFFF"/>
                  </a:solidFill>
                </a:rPr>
                <a:t>Логистика</a:t>
              </a:r>
              <a:endParaRPr kumimoji="1" lang="de-DE" altLang="ru-RU" sz="1500" b="1">
                <a:solidFill>
                  <a:srgbClr val="FFFFFF"/>
                </a:solidFill>
              </a:endParaRPr>
            </a:p>
          </p:txBody>
        </p:sp>
        <p:sp>
          <p:nvSpPr>
            <p:cNvPr id="304142" name="Rectangle 14">
              <a:hlinkClick r:id="" action="ppaction://noaction"/>
            </p:cNvPr>
            <p:cNvSpPr>
              <a:spLocks noChangeArrowheads="1"/>
            </p:cNvSpPr>
            <p:nvPr/>
          </p:nvSpPr>
          <p:spPr bwMode="auto">
            <a:xfrm>
              <a:off x="1646" y="2494"/>
              <a:ext cx="1134" cy="56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485" tIns="41742" rIns="83485" bIns="41742" anchor="ctr"/>
            <a:lstStyle>
              <a:lvl1pPr defTabSz="695325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695325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695325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695325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695325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de-DE" altLang="ru-RU" sz="1500" b="1">
                  <a:solidFill>
                    <a:srgbClr val="FFFFFF"/>
                  </a:solidFill>
                </a:rPr>
                <a:t>6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Управление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информацией</a:t>
              </a:r>
              <a:endParaRPr kumimoji="1" lang="de-DE" altLang="ru-RU" sz="1500" b="1">
                <a:solidFill>
                  <a:srgbClr val="FFFFFF"/>
                </a:solidFill>
              </a:endParaRPr>
            </a:p>
          </p:txBody>
        </p:sp>
        <p:sp>
          <p:nvSpPr>
            <p:cNvPr id="304143" name="Rectangle 15">
              <a:hlinkClick r:id="rId8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294" y="3262"/>
              <a:ext cx="1134" cy="56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485" tIns="41742" rIns="83485" bIns="41742" anchor="ctr"/>
            <a:lstStyle>
              <a:lvl1pPr defTabSz="695325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695325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695325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695325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695325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de-DE" altLang="ru-RU" sz="1500" b="1">
                  <a:solidFill>
                    <a:srgbClr val="FFFFFF"/>
                  </a:solidFill>
                </a:rPr>
                <a:t>9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Управление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окружающей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средой</a:t>
              </a:r>
              <a:endParaRPr kumimoji="1" lang="de-DE" altLang="ru-RU" sz="1500" b="1">
                <a:solidFill>
                  <a:srgbClr val="FFFFFF"/>
                </a:solidFill>
              </a:endParaRPr>
            </a:p>
          </p:txBody>
        </p:sp>
        <p:sp>
          <p:nvSpPr>
            <p:cNvPr id="304144" name="Rectangle 16">
              <a:hlinkClick r:id="" action="ppaction://noaction"/>
            </p:cNvPr>
            <p:cNvSpPr>
              <a:spLocks noChangeArrowheads="1"/>
            </p:cNvSpPr>
            <p:nvPr/>
          </p:nvSpPr>
          <p:spPr bwMode="auto">
            <a:xfrm>
              <a:off x="4344" y="3262"/>
              <a:ext cx="1134" cy="56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485" tIns="41742" rIns="83485" bIns="41742" anchor="ctr"/>
            <a:lstStyle>
              <a:lvl1pPr defTabSz="695325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695325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695325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695325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695325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de-DE" altLang="ru-RU" sz="1500" b="1">
                  <a:solidFill>
                    <a:srgbClr val="FFFFFF"/>
                  </a:solidFill>
                </a:rPr>
                <a:t>12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Управление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улучшениями</a:t>
              </a:r>
              <a:endParaRPr kumimoji="1" lang="de-DE" altLang="ru-RU" sz="1500" b="1">
                <a:solidFill>
                  <a:srgbClr val="FFFFFF"/>
                </a:solidFill>
              </a:endParaRPr>
            </a:p>
          </p:txBody>
        </p:sp>
        <p:sp>
          <p:nvSpPr>
            <p:cNvPr id="304145" name="Rectangle 17">
              <a:hlinkClick r:id="rId9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2998" y="3262"/>
              <a:ext cx="1134" cy="56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485" tIns="41742" rIns="83485" bIns="41742" anchor="ctr"/>
            <a:lstStyle>
              <a:lvl1pPr defTabSz="695325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695325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695325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695325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695325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de-DE" altLang="ru-RU" sz="1500" b="1">
                  <a:solidFill>
                    <a:srgbClr val="FFFFFF"/>
                  </a:solidFill>
                </a:rPr>
                <a:t>11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Управление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кадрами</a:t>
              </a:r>
              <a:endParaRPr kumimoji="1" lang="de-DE" altLang="ru-RU" sz="1500" b="1">
                <a:solidFill>
                  <a:srgbClr val="FFFFFF"/>
                </a:solidFill>
              </a:endParaRPr>
            </a:p>
          </p:txBody>
        </p:sp>
        <p:sp>
          <p:nvSpPr>
            <p:cNvPr id="304146" name="Rectangle 18">
              <a:hlinkClick r:id="rId10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1646" y="3262"/>
              <a:ext cx="1134" cy="567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FF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485" tIns="41742" rIns="83485" bIns="41742" anchor="ctr"/>
            <a:lstStyle>
              <a:lvl1pPr defTabSz="695325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695325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695325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695325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695325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6953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de-DE" altLang="ru-RU" sz="1500" b="1">
                  <a:solidFill>
                    <a:srgbClr val="FFFFFF"/>
                  </a:solidFill>
                </a:rPr>
                <a:t>10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Управление 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1" lang="hr-HR" altLang="ru-RU" sz="1500" b="1">
                  <a:solidFill>
                    <a:srgbClr val="FFFFFF"/>
                  </a:solidFill>
                </a:rPr>
                <a:t>методами</a:t>
              </a:r>
              <a:endParaRPr kumimoji="1" lang="de-DE" altLang="ru-RU" sz="1500" b="1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375429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Процессы управления</a:t>
            </a:r>
          </a:p>
        </p:txBody>
      </p:sp>
      <p:sp>
        <p:nvSpPr>
          <p:cNvPr id="30515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4294967295"/>
          </p:nvPr>
        </p:nvSpPr>
        <p:spPr>
          <a:xfrm>
            <a:off x="2381250" y="1571625"/>
            <a:ext cx="77724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mtClean="0"/>
              <a:t>стратегическое планирование и управление,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mtClean="0"/>
              <a:t>финансово-экономическое управление,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mtClean="0"/>
              <a:t>разработка политики в области качества,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mtClean="0"/>
              <a:t>координация, организация, контроль процессов,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mtClean="0"/>
              <a:t>мотивация персонала,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mtClean="0"/>
              <a:t>анализ со стороны руководства и др. </a:t>
            </a:r>
          </a:p>
        </p:txBody>
      </p:sp>
    </p:spTree>
    <p:extLst>
      <p:ext uri="{BB962C8B-B14F-4D97-AF65-F5344CB8AC3E}">
        <p14:creationId xmlns:p14="http://schemas.microsoft.com/office/powerpoint/2010/main" val="4291066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AutoShape 2"/>
          <p:cNvSpPr>
            <a:spLocks noChangeArrowheads="1"/>
          </p:cNvSpPr>
          <p:nvPr/>
        </p:nvSpPr>
        <p:spPr bwMode="auto">
          <a:xfrm>
            <a:off x="2351088" y="692151"/>
            <a:ext cx="7924800" cy="639763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3600">
                <a:solidFill>
                  <a:srgbClr val="330066"/>
                </a:solidFill>
                <a:latin typeface="Tahoma" panose="020B0604030504040204" pitchFamily="34" charset="0"/>
              </a:rPr>
              <a:t>Уровни процессов</a:t>
            </a:r>
          </a:p>
        </p:txBody>
      </p:sp>
      <p:grpSp>
        <p:nvGrpSpPr>
          <p:cNvPr id="306179" name="Group 3"/>
          <p:cNvGrpSpPr>
            <a:grpSpLocks/>
          </p:cNvGrpSpPr>
          <p:nvPr/>
        </p:nvGrpSpPr>
        <p:grpSpPr bwMode="auto">
          <a:xfrm>
            <a:off x="2819400" y="2001839"/>
            <a:ext cx="7651750" cy="4183063"/>
            <a:chOff x="816" y="1261"/>
            <a:chExt cx="4820" cy="2635"/>
          </a:xfrm>
        </p:grpSpPr>
        <p:sp>
          <p:nvSpPr>
            <p:cNvPr id="306180" name="AutoShape 4"/>
            <p:cNvSpPr>
              <a:spLocks noChangeArrowheads="1"/>
            </p:cNvSpPr>
            <p:nvPr/>
          </p:nvSpPr>
          <p:spPr bwMode="auto">
            <a:xfrm>
              <a:off x="2448" y="1394"/>
              <a:ext cx="1296" cy="291"/>
            </a:xfrm>
            <a:prstGeom prst="chevron">
              <a:avLst>
                <a:gd name="adj" fmla="val 89011"/>
              </a:avLst>
            </a:prstGeom>
            <a:noFill/>
            <a:ln w="57150" cmpd="thickThin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ru-RU" altLang="ru-RU" sz="24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06181" name="AutoShape 5"/>
            <p:cNvSpPr>
              <a:spLocks noChangeArrowheads="1"/>
            </p:cNvSpPr>
            <p:nvPr/>
          </p:nvSpPr>
          <p:spPr bwMode="auto">
            <a:xfrm>
              <a:off x="2496" y="3605"/>
              <a:ext cx="1296" cy="291"/>
            </a:xfrm>
            <a:prstGeom prst="chevron">
              <a:avLst>
                <a:gd name="adj" fmla="val 89011"/>
              </a:avLst>
            </a:prstGeom>
            <a:noFill/>
            <a:ln w="57150" cmpd="thickThin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ru-RU" altLang="ru-RU" sz="24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06182" name="AutoShape 6"/>
            <p:cNvSpPr>
              <a:spLocks noChangeArrowheads="1"/>
            </p:cNvSpPr>
            <p:nvPr/>
          </p:nvSpPr>
          <p:spPr bwMode="auto">
            <a:xfrm>
              <a:off x="1392" y="3605"/>
              <a:ext cx="1296" cy="291"/>
            </a:xfrm>
            <a:prstGeom prst="chevron">
              <a:avLst>
                <a:gd name="adj" fmla="val 89011"/>
              </a:avLst>
            </a:prstGeom>
            <a:noFill/>
            <a:ln w="57150" cmpd="thickThin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ru-RU" altLang="ru-RU" sz="24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06183" name="AutoShape 7"/>
            <p:cNvSpPr>
              <a:spLocks noChangeArrowheads="1"/>
            </p:cNvSpPr>
            <p:nvPr/>
          </p:nvSpPr>
          <p:spPr bwMode="auto">
            <a:xfrm>
              <a:off x="3024" y="2617"/>
              <a:ext cx="1392" cy="291"/>
            </a:xfrm>
            <a:prstGeom prst="chevron">
              <a:avLst>
                <a:gd name="adj" fmla="val 95604"/>
              </a:avLst>
            </a:prstGeom>
            <a:noFill/>
            <a:ln w="57150" cmpd="thinThick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ru-RU" altLang="ru-RU" sz="24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06184" name="AutoShape 8"/>
            <p:cNvSpPr>
              <a:spLocks noChangeArrowheads="1"/>
            </p:cNvSpPr>
            <p:nvPr/>
          </p:nvSpPr>
          <p:spPr bwMode="auto">
            <a:xfrm>
              <a:off x="1968" y="2617"/>
              <a:ext cx="1296" cy="291"/>
            </a:xfrm>
            <a:prstGeom prst="chevron">
              <a:avLst>
                <a:gd name="adj" fmla="val 89011"/>
              </a:avLst>
            </a:prstGeom>
            <a:noFill/>
            <a:ln w="57150" cmpd="thickThin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ru-RU" altLang="ru-RU" sz="24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06185" name="AutoShape 9"/>
            <p:cNvSpPr>
              <a:spLocks noChangeArrowheads="1"/>
            </p:cNvSpPr>
            <p:nvPr/>
          </p:nvSpPr>
          <p:spPr bwMode="auto">
            <a:xfrm>
              <a:off x="3600" y="3605"/>
              <a:ext cx="1296" cy="291"/>
            </a:xfrm>
            <a:prstGeom prst="chevron">
              <a:avLst>
                <a:gd name="adj" fmla="val 89011"/>
              </a:avLst>
            </a:prstGeom>
            <a:noFill/>
            <a:ln w="57150" cmpd="thickThin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ru-RU" altLang="ru-RU" sz="24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06186" name="Rectangle 10"/>
            <p:cNvSpPr>
              <a:spLocks noChangeArrowheads="1"/>
            </p:cNvSpPr>
            <p:nvPr/>
          </p:nvSpPr>
          <p:spPr bwMode="auto">
            <a:xfrm>
              <a:off x="3120" y="1733"/>
              <a:ext cx="116" cy="29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ru-RU" altLang="ru-RU" sz="24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06187" name="Line 11"/>
            <p:cNvSpPr>
              <a:spLocks noChangeShapeType="1"/>
            </p:cNvSpPr>
            <p:nvPr/>
          </p:nvSpPr>
          <p:spPr bwMode="auto">
            <a:xfrm flipH="1">
              <a:off x="1968" y="2060"/>
              <a:ext cx="1152" cy="5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6188" name="Line 12"/>
            <p:cNvSpPr>
              <a:spLocks noChangeShapeType="1"/>
            </p:cNvSpPr>
            <p:nvPr/>
          </p:nvSpPr>
          <p:spPr bwMode="auto">
            <a:xfrm>
              <a:off x="3120" y="2029"/>
              <a:ext cx="960" cy="57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6189" name="Rectangle 13"/>
            <p:cNvSpPr>
              <a:spLocks noChangeArrowheads="1"/>
            </p:cNvSpPr>
            <p:nvPr/>
          </p:nvSpPr>
          <p:spPr bwMode="auto">
            <a:xfrm>
              <a:off x="2736" y="2617"/>
              <a:ext cx="116" cy="29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ru-RU" altLang="ru-RU" sz="24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06190" name="Line 14"/>
            <p:cNvSpPr>
              <a:spLocks noChangeShapeType="1"/>
            </p:cNvSpPr>
            <p:nvPr/>
          </p:nvSpPr>
          <p:spPr bwMode="auto">
            <a:xfrm flipH="1">
              <a:off x="1392" y="2944"/>
              <a:ext cx="1344" cy="6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6191" name="Line 15"/>
            <p:cNvSpPr>
              <a:spLocks noChangeShapeType="1"/>
            </p:cNvSpPr>
            <p:nvPr/>
          </p:nvSpPr>
          <p:spPr bwMode="auto">
            <a:xfrm>
              <a:off x="2784" y="2944"/>
              <a:ext cx="1776" cy="6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6192" name="AutoShape 16"/>
            <p:cNvSpPr>
              <a:spLocks noChangeArrowheads="1"/>
            </p:cNvSpPr>
            <p:nvPr/>
          </p:nvSpPr>
          <p:spPr bwMode="auto">
            <a:xfrm>
              <a:off x="1632" y="2274"/>
              <a:ext cx="2832" cy="57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FF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ru-RU" altLang="ru-RU" sz="24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06193" name="Line 17"/>
            <p:cNvSpPr>
              <a:spLocks noChangeShapeType="1"/>
            </p:cNvSpPr>
            <p:nvPr/>
          </p:nvSpPr>
          <p:spPr bwMode="auto">
            <a:xfrm>
              <a:off x="2544" y="2221"/>
              <a:ext cx="105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6194" name="Line 18"/>
            <p:cNvSpPr>
              <a:spLocks noChangeShapeType="1"/>
            </p:cNvSpPr>
            <p:nvPr/>
          </p:nvSpPr>
          <p:spPr bwMode="auto">
            <a:xfrm>
              <a:off x="2112" y="3085"/>
              <a:ext cx="187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3907" name="Text Box 19"/>
            <p:cNvSpPr txBox="1">
              <a:spLocks noChangeArrowheads="1"/>
            </p:cNvSpPr>
            <p:nvPr/>
          </p:nvSpPr>
          <p:spPr bwMode="auto">
            <a:xfrm>
              <a:off x="1056" y="1261"/>
              <a:ext cx="1206" cy="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hr-HR" b="1" i="1">
                  <a:solidFill>
                    <a:srgbClr val="C82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Основной (сложный) процесс</a:t>
              </a:r>
              <a:endParaRPr kumimoji="1" lang="hr-HR" sz="2400">
                <a:solidFill>
                  <a:srgbClr val="C82E04"/>
                </a:solidFill>
                <a:latin typeface="Times New Roman" pitchFamily="18" charset="0"/>
              </a:endParaRPr>
            </a:p>
          </p:txBody>
        </p:sp>
        <p:sp>
          <p:nvSpPr>
            <p:cNvPr id="293908" name="Text Box 20"/>
            <p:cNvSpPr txBox="1">
              <a:spLocks noChangeArrowheads="1"/>
            </p:cNvSpPr>
            <p:nvPr/>
          </p:nvSpPr>
          <p:spPr bwMode="auto">
            <a:xfrm>
              <a:off x="960" y="2221"/>
              <a:ext cx="111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hr-HR" b="1" i="1">
                  <a:solidFill>
                    <a:srgbClr val="C82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Подпроцессы</a:t>
              </a:r>
            </a:p>
          </p:txBody>
        </p:sp>
        <p:sp>
          <p:nvSpPr>
            <p:cNvPr id="293909" name="Text Box 21"/>
            <p:cNvSpPr txBox="1">
              <a:spLocks noChangeArrowheads="1"/>
            </p:cNvSpPr>
            <p:nvPr/>
          </p:nvSpPr>
          <p:spPr bwMode="auto">
            <a:xfrm>
              <a:off x="816" y="3037"/>
              <a:ext cx="833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ru-RU" b="1" i="1">
                  <a:solidFill>
                    <a:srgbClr val="C82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Операции</a:t>
              </a:r>
              <a:endParaRPr kumimoji="1" lang="hr-HR" b="1" i="1">
                <a:solidFill>
                  <a:srgbClr val="C82E04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3910" name="Text Box 22"/>
            <p:cNvSpPr txBox="1">
              <a:spLocks noChangeArrowheads="1"/>
            </p:cNvSpPr>
            <p:nvPr/>
          </p:nvSpPr>
          <p:spPr bwMode="auto">
            <a:xfrm>
              <a:off x="4032" y="1357"/>
              <a:ext cx="98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hr-HR" b="1" i="1">
                  <a:solidFill>
                    <a:srgbClr val="C82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СТРАТЕГИЯ</a:t>
              </a:r>
            </a:p>
          </p:txBody>
        </p:sp>
        <p:sp>
          <p:nvSpPr>
            <p:cNvPr id="293911" name="Text Box 23"/>
            <p:cNvSpPr txBox="1">
              <a:spLocks noChangeArrowheads="1"/>
            </p:cNvSpPr>
            <p:nvPr/>
          </p:nvSpPr>
          <p:spPr bwMode="auto">
            <a:xfrm>
              <a:off x="4128" y="2221"/>
              <a:ext cx="78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hr-HR" b="1" i="1">
                  <a:solidFill>
                    <a:srgbClr val="C82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ТАКТИКА</a:t>
              </a:r>
            </a:p>
          </p:txBody>
        </p:sp>
        <p:sp>
          <p:nvSpPr>
            <p:cNvPr id="293912" name="Text Box 24"/>
            <p:cNvSpPr txBox="1">
              <a:spLocks noChangeArrowheads="1"/>
            </p:cNvSpPr>
            <p:nvPr/>
          </p:nvSpPr>
          <p:spPr bwMode="auto">
            <a:xfrm>
              <a:off x="4320" y="3085"/>
              <a:ext cx="131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hr-HR" b="1" i="1">
                  <a:solidFill>
                    <a:srgbClr val="C82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ОПЕРАТИВНЫЙ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hr-HR" b="1" i="1">
                  <a:solidFill>
                    <a:srgbClr val="C82E04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</a:rPr>
                <a:t>УРОВЕНЬ</a:t>
              </a:r>
              <a:endParaRPr kumimoji="1" lang="hr-HR" b="1" i="1">
                <a:solidFill>
                  <a:srgbClr val="C82E04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86773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AutoShape 2"/>
          <p:cNvSpPr>
            <a:spLocks noChangeArrowheads="1"/>
          </p:cNvSpPr>
          <p:nvPr/>
        </p:nvSpPr>
        <p:spPr bwMode="auto">
          <a:xfrm>
            <a:off x="2419350" y="892176"/>
            <a:ext cx="7924800" cy="639763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3400">
                <a:solidFill>
                  <a:srgbClr val="330066"/>
                </a:solidFill>
                <a:latin typeface="Tahoma" panose="020B0604030504040204" pitchFamily="34" charset="0"/>
              </a:rPr>
              <a:t>Декомпозиция процесса верхнего уровня</a:t>
            </a:r>
          </a:p>
        </p:txBody>
      </p:sp>
      <p:graphicFrame>
        <p:nvGraphicFramePr>
          <p:cNvPr id="307203" name="Object 3"/>
          <p:cNvGraphicFramePr>
            <a:graphicFrameLocks noChangeAspect="1"/>
          </p:cNvGraphicFramePr>
          <p:nvPr/>
        </p:nvGraphicFramePr>
        <p:xfrm>
          <a:off x="1981200" y="1906588"/>
          <a:ext cx="8229600" cy="391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8216433" imgH="3910770" progId="Visio.Drawing.6">
                  <p:embed/>
                </p:oleObj>
              </mc:Choice>
              <mc:Fallback>
                <p:oleObj name="Visio" r:id="rId4" imgW="8216433" imgH="3910770" progId="Visio.Drawing.6">
                  <p:embed/>
                  <p:pic>
                    <p:nvPicPr>
                      <p:cNvPr id="3072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906588"/>
                        <a:ext cx="8229600" cy="3916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521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AutoShape 2"/>
          <p:cNvSpPr>
            <a:spLocks noChangeArrowheads="1"/>
          </p:cNvSpPr>
          <p:nvPr/>
        </p:nvSpPr>
        <p:spPr bwMode="auto">
          <a:xfrm>
            <a:off x="2419350" y="692151"/>
            <a:ext cx="7924800" cy="639763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3200">
                <a:solidFill>
                  <a:srgbClr val="330066"/>
                </a:solidFill>
                <a:latin typeface="Tahoma" panose="020B0604030504040204" pitchFamily="34" charset="0"/>
              </a:rPr>
              <a:t>Внешние и внутренние клиенты процесса</a:t>
            </a:r>
          </a:p>
        </p:txBody>
      </p:sp>
      <p:graphicFrame>
        <p:nvGraphicFramePr>
          <p:cNvPr id="308227" name="Object 3"/>
          <p:cNvGraphicFramePr>
            <a:graphicFrameLocks noChangeAspect="1"/>
          </p:cNvGraphicFramePr>
          <p:nvPr/>
        </p:nvGraphicFramePr>
        <p:xfrm>
          <a:off x="2190750" y="1209675"/>
          <a:ext cx="8008938" cy="431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4" imgW="9422551" imgH="5081626" progId="Visio.Drawing.11">
                  <p:embed/>
                </p:oleObj>
              </mc:Choice>
              <mc:Fallback>
                <p:oleObj name="Visio" r:id="rId4" imgW="9422551" imgH="5081626" progId="Visio.Drawing.11">
                  <p:embed/>
                  <p:pic>
                    <p:nvPicPr>
                      <p:cNvPr id="3082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0" y="1209675"/>
                        <a:ext cx="8008938" cy="431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69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AutoShape 2"/>
          <p:cNvSpPr>
            <a:spLocks noChangeArrowheads="1"/>
          </p:cNvSpPr>
          <p:nvPr/>
        </p:nvSpPr>
        <p:spPr bwMode="auto">
          <a:xfrm>
            <a:off x="2351088" y="692151"/>
            <a:ext cx="7924800" cy="639763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3600">
                <a:solidFill>
                  <a:srgbClr val="330066"/>
                </a:solidFill>
                <a:latin typeface="Tahoma" panose="020B0604030504040204" pitchFamily="34" charset="0"/>
              </a:rPr>
              <a:t>Менеджмент процессов</a:t>
            </a:r>
          </a:p>
        </p:txBody>
      </p:sp>
      <p:sp>
        <p:nvSpPr>
          <p:cNvPr id="304131" name="Rectangle 3"/>
          <p:cNvSpPr>
            <a:spLocks noChangeArrowheads="1"/>
          </p:cNvSpPr>
          <p:nvPr/>
        </p:nvSpPr>
        <p:spPr bwMode="auto">
          <a:xfrm>
            <a:off x="2439989" y="1512889"/>
            <a:ext cx="6480175" cy="3673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7E9CE8"/>
              </a:buClr>
              <a:buSzPct val="110000"/>
              <a:buNone/>
            </a:pPr>
            <a:r>
              <a:rPr lang="ru-RU" altLang="ru-RU" sz="3600" b="1">
                <a:solidFill>
                  <a:srgbClr val="000000"/>
                </a:solidFill>
              </a:rPr>
              <a:t>Менеджмент процессов включает:</a:t>
            </a:r>
          </a:p>
          <a:p>
            <a:pPr eaLnBrk="1" fontAlgn="base" hangingPunct="1">
              <a:spcAft>
                <a:spcPct val="0"/>
              </a:spcAft>
              <a:buClr>
                <a:srgbClr val="7E9CE8"/>
              </a:buClr>
              <a:buSzPct val="110000"/>
              <a:buBlip>
                <a:blip r:embed="rId3"/>
              </a:buBlip>
            </a:pPr>
            <a:r>
              <a:rPr lang="ru-RU" altLang="ru-RU" sz="2400" b="1">
                <a:solidFill>
                  <a:srgbClr val="000000"/>
                </a:solidFill>
              </a:rPr>
              <a:t> Проектирование и планирование процессов</a:t>
            </a:r>
          </a:p>
          <a:p>
            <a:pPr eaLnBrk="1" fontAlgn="base" hangingPunct="1">
              <a:spcAft>
                <a:spcPct val="0"/>
              </a:spcAft>
              <a:buClr>
                <a:srgbClr val="7E9CE8"/>
              </a:buClr>
              <a:buSzPct val="110000"/>
              <a:buBlip>
                <a:blip r:embed="rId3"/>
              </a:buBlip>
            </a:pPr>
            <a:r>
              <a:rPr lang="ru-RU" altLang="ru-RU" sz="2400" b="1">
                <a:solidFill>
                  <a:srgbClr val="000000"/>
                </a:solidFill>
              </a:rPr>
              <a:t> Выполнение процессов и управление</a:t>
            </a:r>
          </a:p>
          <a:p>
            <a:pPr eaLnBrk="1" fontAlgn="base" hangingPunct="1">
              <a:spcAft>
                <a:spcPct val="0"/>
              </a:spcAft>
              <a:buClr>
                <a:srgbClr val="7E9CE8"/>
              </a:buClr>
              <a:buSzPct val="110000"/>
              <a:buBlip>
                <a:blip r:embed="rId3"/>
              </a:buBlip>
            </a:pPr>
            <a:r>
              <a:rPr lang="ru-RU" altLang="ru-RU" sz="2400" b="1">
                <a:solidFill>
                  <a:srgbClr val="000000"/>
                </a:solidFill>
              </a:rPr>
              <a:t> Контроль и проверку результатов и параметров процессов</a:t>
            </a:r>
          </a:p>
          <a:p>
            <a:pPr eaLnBrk="1" fontAlgn="base" hangingPunct="1">
              <a:spcAft>
                <a:spcPct val="0"/>
              </a:spcAft>
              <a:buClr>
                <a:srgbClr val="7E9CE8"/>
              </a:buClr>
              <a:buSzPct val="110000"/>
              <a:buBlip>
                <a:blip r:embed="rId3"/>
              </a:buBlip>
            </a:pPr>
            <a:r>
              <a:rPr lang="ru-RU" altLang="ru-RU" sz="2400" b="1">
                <a:solidFill>
                  <a:srgbClr val="000000"/>
                </a:solidFill>
              </a:rPr>
              <a:t> Улучшение процессов</a:t>
            </a:r>
          </a:p>
        </p:txBody>
      </p:sp>
    </p:spTree>
    <p:extLst>
      <p:ext uri="{BB962C8B-B14F-4D97-AF65-F5344CB8AC3E}">
        <p14:creationId xmlns:p14="http://schemas.microsoft.com/office/powerpoint/2010/main" val="3649203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4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1" grpId="0" build="p" autoUpdateAnimBg="0" advAuto="100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Методы описания процессов</a:t>
            </a:r>
          </a:p>
        </p:txBody>
      </p:sp>
      <p:sp>
        <p:nvSpPr>
          <p:cNvPr id="31027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4294967295"/>
          </p:nvPr>
        </p:nvSpPr>
        <p:spPr>
          <a:xfrm>
            <a:off x="2381250" y="1643063"/>
            <a:ext cx="7772400" cy="4114800"/>
          </a:xfrm>
        </p:spPr>
        <p:txBody>
          <a:bodyPr/>
          <a:lstStyle/>
          <a:p>
            <a:pPr eaLnBrk="1" hangingPunct="1"/>
            <a:r>
              <a:rPr lang="ru-RU" altLang="ru-RU" sz="2400" i="1"/>
              <a:t>вербальное описание</a:t>
            </a:r>
            <a:r>
              <a:rPr lang="ru-RU" altLang="ru-RU" sz="2400"/>
              <a:t> - описание на естественном языке; </a:t>
            </a:r>
          </a:p>
          <a:p>
            <a:pPr eaLnBrk="1" hangingPunct="1"/>
            <a:r>
              <a:rPr lang="ru-RU" altLang="ru-RU" sz="2400" i="1"/>
              <a:t>математическое описание</a:t>
            </a:r>
            <a:r>
              <a:rPr lang="ru-RU" altLang="ru-RU" sz="2400"/>
              <a:t> - описание математической модели, построенной с помощью средств и правил определенного раздела (разделов) математики; </a:t>
            </a:r>
          </a:p>
          <a:p>
            <a:pPr eaLnBrk="1" hangingPunct="1"/>
            <a:r>
              <a:rPr lang="ru-RU" altLang="ru-RU" sz="2400" i="1"/>
              <a:t>графическое описание</a:t>
            </a:r>
            <a:r>
              <a:rPr lang="ru-RU" altLang="ru-RU" sz="2400"/>
              <a:t> - описание объекта с помощью средств и правил графического изображения. </a:t>
            </a:r>
          </a:p>
          <a:p>
            <a:pPr eaLnBrk="1" hangingPunct="1"/>
            <a:r>
              <a:rPr lang="ru-RU" altLang="ru-RU" sz="2400"/>
              <a:t>И др.</a:t>
            </a:r>
          </a:p>
        </p:txBody>
      </p:sp>
    </p:spTree>
    <p:extLst>
      <p:ext uri="{BB962C8B-B14F-4D97-AF65-F5344CB8AC3E}">
        <p14:creationId xmlns:p14="http://schemas.microsoft.com/office/powerpoint/2010/main" val="997821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AutoShape 2"/>
          <p:cNvSpPr>
            <a:spLocks noChangeArrowheads="1"/>
          </p:cNvSpPr>
          <p:nvPr/>
        </p:nvSpPr>
        <p:spPr bwMode="auto">
          <a:xfrm>
            <a:off x="1703388" y="115889"/>
            <a:ext cx="8964612" cy="6492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3200">
                <a:solidFill>
                  <a:srgbClr val="330066"/>
                </a:solidFill>
                <a:latin typeface="Tahoma" panose="020B0604030504040204" pitchFamily="34" charset="0"/>
              </a:rPr>
              <a:t>Процессный подход в требованиях </a:t>
            </a:r>
            <a:r>
              <a:rPr lang="en-US" altLang="ru-RU" sz="3200">
                <a:solidFill>
                  <a:srgbClr val="330066"/>
                </a:solidFill>
                <a:latin typeface="Tahoma" panose="020B0604030504040204" pitchFamily="34" charset="0"/>
              </a:rPr>
              <a:t>ISO 9001</a:t>
            </a:r>
            <a:endParaRPr lang="ru-RU" altLang="ru-RU" sz="3200">
              <a:solidFill>
                <a:srgbClr val="330066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1919289" y="1052514"/>
          <a:ext cx="8334375" cy="54467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334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04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Определение </a:t>
                      </a:r>
                      <a:r>
                        <a:rPr lang="ru-RU" sz="1600" b="1" dirty="0" smtClean="0">
                          <a:solidFill>
                            <a:schemeClr val="tx1"/>
                          </a:solidFill>
                          <a:effectLst/>
                        </a:rPr>
                        <a:t>среды организации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123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Собрать, проанализировать и определить внешние и внутренние условия деятельности организации, определить заинтересованные стороны, их ожидания, нужды и требования. Установить порядок, параметры мониторинга и степень регулярности коммуникаций с заинтересованными сторонами для создания уверенности в актуальности информации.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4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Определение политики и цели организации и границ системы управления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4123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200" b="0">
                          <a:solidFill>
                            <a:schemeClr val="tx1"/>
                          </a:solidFill>
                          <a:effectLst/>
                        </a:rPr>
                        <a:t>На основе результатов анализа контекста организации (внешних и внутренних условий) и требований заинтересованных сторон определить границы системы управления и применимость требований к ней. Определить сегмент рынка, на который ориентирована организация. Установить политику и цели в отношении желаемых результатов.</a:t>
                      </a:r>
                      <a:endParaRPr lang="ru-RU" sz="1200" b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4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Установление процессо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29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Установить и описать с необходимыми подробностями сеть процессов, последовательность выполнения и порядок их взаимодействия, включая следующее: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- входы и выходы;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- ресурсы, полномочия и ответственность за процессы и выполняемые внутри них операции (функции);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- параметры и методы мониторинга и оценки результативности и эффективности,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- методы документирования информации о достижении промежуточных и конечных результатов;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- риски и методы их обработки (предупреждения и снижения последствий);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- методы улучшений, устранения несоответствий и причин их возникновения.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Традиционно определяются три типа процессов: основные, управленческие и вспомогательные.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200" b="0" dirty="0">
                          <a:solidFill>
                            <a:schemeClr val="tx1"/>
                          </a:solidFill>
                          <a:effectLst/>
                        </a:rPr>
                        <a:t>При необходимости часть процессов и функций передается на выполнение по договору о подряде (аутсорсинге) сторонним исполнителям.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3088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AutoShape 2"/>
          <p:cNvSpPr>
            <a:spLocks noChangeArrowheads="1"/>
          </p:cNvSpPr>
          <p:nvPr/>
        </p:nvSpPr>
        <p:spPr bwMode="auto">
          <a:xfrm>
            <a:off x="1703388" y="115889"/>
            <a:ext cx="8964612" cy="6492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3200">
                <a:solidFill>
                  <a:srgbClr val="330066"/>
                </a:solidFill>
                <a:latin typeface="Tahoma" panose="020B0604030504040204" pitchFamily="34" charset="0"/>
              </a:rPr>
              <a:t>Процессный подход в требованиях </a:t>
            </a:r>
            <a:r>
              <a:rPr lang="en-US" altLang="ru-RU" sz="3200">
                <a:solidFill>
                  <a:srgbClr val="330066"/>
                </a:solidFill>
                <a:latin typeface="Tahoma" panose="020B0604030504040204" pitchFamily="34" charset="0"/>
              </a:rPr>
              <a:t>ISO 9001</a:t>
            </a:r>
            <a:endParaRPr lang="ru-RU" altLang="ru-RU" sz="3200">
              <a:solidFill>
                <a:srgbClr val="330066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1762125" y="765176"/>
          <a:ext cx="8847138" cy="59277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847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04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Определение ответственности и полномочий по процессам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100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Организовать распределение ответственности и полномочий за процессы и выполняемые внутри них операции (функции), рабочие группы по улучшению процессов.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Организовать развитие необходимых для выполнения процессов компетенций у персонала.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Организовать разработку и улучшение взаимодействия процессов.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4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Установление методов документирования информации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015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Процессы являются уникальными как по составу, так и по степени их детализации для каждой организации и конкретных условий их осуществления.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Степень детализации процессов определяется размером организации, сложностью процессов, критичностью результатов для общей успешности, традициями организации.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Процессы описываются и документируются, используя вербальное описание, графическое представление, потоковые диаграммы, схемы и т.п. Выбранные методы описания процессов являются средством достижения заложенных в них целей.  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4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Мониторинг и измерение процессо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0303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Установить параметры и методы мониторинга и оценки как отдельных процессов, так и системы в целом, а также методы регистрации результатов, с учетом установления следующих параметров: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- показатели и критерии мониторинга,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- показатели и критерии результативности и эффективности,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- частота и содержание пересмотра процессов,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- параметры удовлетворенности заинтересованных сторон,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- параметры оценки поставщиков,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- оценка сроков предоставления результатов,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- оценка затрат и потерь,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- оценка рисков,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- стоимость процессов,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- частота инцидентов</a:t>
                      </a:r>
                      <a:r>
                        <a:rPr lang="ru-RU" sz="1100" b="0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 другие параметры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04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</a:rPr>
                        <a:t>Определение ресурсо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05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Определить необходимые ресурсы для выполнения процессов, включая следующие виды ресурсов: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- материальные</a:t>
                      </a:r>
                      <a:r>
                        <a:rPr lang="ru-RU" sz="1100" b="0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100" b="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100" b="0" dirty="0" smtClean="0">
                          <a:solidFill>
                            <a:schemeClr val="tx1"/>
                          </a:solidFill>
                          <a:effectLst/>
                        </a:rPr>
                        <a:t>финансовые,</a:t>
                      </a: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 человеческие</a:t>
                      </a:r>
                      <a:r>
                        <a:rPr lang="ru-RU" sz="1100" b="0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 информационные</a:t>
                      </a:r>
                      <a:r>
                        <a:rPr lang="ru-RU" sz="1100" b="0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ru-RU" sz="1100" b="0" dirty="0">
                          <a:solidFill>
                            <a:schemeClr val="tx1"/>
                          </a:solidFill>
                          <a:effectLst/>
                        </a:rPr>
                        <a:t> временные.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5385" marR="15385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7017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AutoShape 2"/>
          <p:cNvSpPr>
            <a:spLocks noChangeArrowheads="1"/>
          </p:cNvSpPr>
          <p:nvPr/>
        </p:nvSpPr>
        <p:spPr bwMode="auto">
          <a:xfrm>
            <a:off x="2419350" y="692151"/>
            <a:ext cx="7924800" cy="639763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4400">
                <a:solidFill>
                  <a:srgbClr val="330066"/>
                </a:solidFill>
                <a:latin typeface="Arial Unicode MS" pitchFamily="34" charset="-128"/>
              </a:rPr>
              <a:t>Сеть процессов</a:t>
            </a:r>
          </a:p>
        </p:txBody>
      </p:sp>
      <p:graphicFrame>
        <p:nvGraphicFramePr>
          <p:cNvPr id="318467" name="Object 3"/>
          <p:cNvGraphicFramePr>
            <a:graphicFrameLocks noChangeAspect="1"/>
          </p:cNvGraphicFramePr>
          <p:nvPr/>
        </p:nvGraphicFramePr>
        <p:xfrm>
          <a:off x="1524001" y="-315913"/>
          <a:ext cx="9421813" cy="669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10812780" imgH="5345049" progId="Visio.Drawing.11">
                  <p:embed/>
                </p:oleObj>
              </mc:Choice>
              <mc:Fallback>
                <p:oleObj name="Visio" r:id="rId4" imgW="10812780" imgH="5345049" progId="Visio.Drawing.11">
                  <p:embed/>
                  <p:pic>
                    <p:nvPicPr>
                      <p:cNvPr id="3184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1" y="-315913"/>
                        <a:ext cx="9421813" cy="669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4702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4000"/>
              <a:t>Преимущества процессного управления:</a:t>
            </a:r>
            <a:endParaRPr lang="ru-RU" altLang="ru-RU" smtClean="0"/>
          </a:p>
        </p:txBody>
      </p:sp>
      <p:sp>
        <p:nvSpPr>
          <p:cNvPr id="295939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altLang="ru-RU" sz="2200"/>
              <a:t>распределение акцентов на наиболее важных или наиболее рискованных процессах и их результатах,</a:t>
            </a:r>
          </a:p>
          <a:p>
            <a:r>
              <a:rPr lang="ru-RU" altLang="ru-RU" sz="2200"/>
              <a:t>улучшать понимание процедур выполнения процессов, их взаимосвязь и взаимовлияние,</a:t>
            </a:r>
          </a:p>
          <a:p>
            <a:r>
              <a:rPr lang="ru-RU" altLang="ru-RU" sz="2200"/>
              <a:t>систематически управлять планированием, выполнением, контролем и улучшением процессов,</a:t>
            </a:r>
          </a:p>
          <a:p>
            <a:r>
              <a:rPr lang="ru-RU" altLang="ru-RU" sz="2200"/>
              <a:t>рационально использовать ресурсы и определять ответственность,</a:t>
            </a:r>
          </a:p>
          <a:p>
            <a:r>
              <a:rPr lang="ru-RU" altLang="ru-RU" sz="2200"/>
              <a:t>согласованно достигать цели и ожидаемые результаты, </a:t>
            </a:r>
          </a:p>
          <a:p>
            <a:r>
              <a:rPr lang="ru-RU" altLang="ru-RU" sz="2200"/>
              <a:t>способствовать повышению удовлетворенности внешних и внутренних потребителей,</a:t>
            </a:r>
          </a:p>
          <a:p>
            <a:r>
              <a:rPr lang="ru-RU" altLang="ru-RU" sz="2200"/>
              <a:t>способствовать повышению доверия в организации.</a:t>
            </a:r>
          </a:p>
          <a:p>
            <a:endParaRPr lang="ru-RU" altLang="ru-RU" sz="2200"/>
          </a:p>
        </p:txBody>
      </p:sp>
    </p:spTree>
    <p:extLst>
      <p:ext uri="{BB962C8B-B14F-4D97-AF65-F5344CB8AC3E}">
        <p14:creationId xmlns:p14="http://schemas.microsoft.com/office/powerpoint/2010/main" val="1391873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AutoShape 2"/>
          <p:cNvSpPr>
            <a:spLocks noChangeArrowheads="1"/>
          </p:cNvSpPr>
          <p:nvPr/>
        </p:nvSpPr>
        <p:spPr bwMode="auto">
          <a:xfrm>
            <a:off x="2419350" y="692151"/>
            <a:ext cx="7924800" cy="639763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4200">
                <a:solidFill>
                  <a:srgbClr val="330066"/>
                </a:solidFill>
                <a:latin typeface="Tahoma" panose="020B0604030504040204" pitchFamily="34" charset="0"/>
              </a:rPr>
              <a:t>Диаграмма декомпозиции</a:t>
            </a:r>
          </a:p>
        </p:txBody>
      </p:sp>
      <p:pic>
        <p:nvPicPr>
          <p:cNvPr id="3194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1347789"/>
            <a:ext cx="8785225" cy="5176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3021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AutoShape 2"/>
          <p:cNvSpPr>
            <a:spLocks noChangeArrowheads="1"/>
          </p:cNvSpPr>
          <p:nvPr/>
        </p:nvSpPr>
        <p:spPr bwMode="auto">
          <a:xfrm>
            <a:off x="2419350" y="692151"/>
            <a:ext cx="7924800" cy="639763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3600">
                <a:solidFill>
                  <a:srgbClr val="330066"/>
                </a:solidFill>
                <a:latin typeface="Tahoma" panose="020B0604030504040204" pitchFamily="34" charset="0"/>
              </a:rPr>
              <a:t>Структура документации процесса</a:t>
            </a:r>
          </a:p>
        </p:txBody>
      </p:sp>
      <p:graphicFrame>
        <p:nvGraphicFramePr>
          <p:cNvPr id="320515" name="Object 3"/>
          <p:cNvGraphicFramePr>
            <a:graphicFrameLocks noChangeAspect="1"/>
          </p:cNvGraphicFramePr>
          <p:nvPr/>
        </p:nvGraphicFramePr>
        <p:xfrm>
          <a:off x="2352675" y="1600201"/>
          <a:ext cx="7920038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4" imgW="6760870" imgH="4904365" progId="Visio.Drawing.6">
                  <p:embed/>
                </p:oleObj>
              </mc:Choice>
              <mc:Fallback>
                <p:oleObj name="Visio" r:id="rId4" imgW="6760870" imgH="4904365" progId="Visio.Drawing.6">
                  <p:embed/>
                  <p:pic>
                    <p:nvPicPr>
                      <p:cNvPr id="3205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5" y="1600201"/>
                        <a:ext cx="7920038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562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AutoShape 2"/>
          <p:cNvSpPr>
            <a:spLocks noChangeArrowheads="1"/>
          </p:cNvSpPr>
          <p:nvPr/>
        </p:nvSpPr>
        <p:spPr bwMode="auto">
          <a:xfrm>
            <a:off x="2419350" y="692151"/>
            <a:ext cx="7924800" cy="639763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4400">
                <a:solidFill>
                  <a:srgbClr val="330066"/>
                </a:solidFill>
                <a:latin typeface="Tahoma" panose="020B0604030504040204" pitchFamily="34" charset="0"/>
              </a:rPr>
              <a:t>Контрольные точки процесса</a:t>
            </a:r>
          </a:p>
        </p:txBody>
      </p:sp>
      <p:graphicFrame>
        <p:nvGraphicFramePr>
          <p:cNvPr id="322563" name="Object 3"/>
          <p:cNvGraphicFramePr>
            <a:graphicFrameLocks noChangeAspect="1"/>
          </p:cNvGraphicFramePr>
          <p:nvPr/>
        </p:nvGraphicFramePr>
        <p:xfrm>
          <a:off x="2341563" y="1557339"/>
          <a:ext cx="8075612" cy="410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4" imgW="8392648" imgH="3059980" progId="Visio.Drawing.6">
                  <p:embed/>
                </p:oleObj>
              </mc:Choice>
              <mc:Fallback>
                <p:oleObj name="VISIO" r:id="rId4" imgW="8392648" imgH="3059980" progId="Visio.Drawing.6">
                  <p:embed/>
                  <p:pic>
                    <p:nvPicPr>
                      <p:cNvPr id="322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1563" y="1557339"/>
                        <a:ext cx="8075612" cy="410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8759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AutoShape 2"/>
          <p:cNvSpPr>
            <a:spLocks noChangeArrowheads="1"/>
          </p:cNvSpPr>
          <p:nvPr/>
        </p:nvSpPr>
        <p:spPr bwMode="auto">
          <a:xfrm>
            <a:off x="2351088" y="692151"/>
            <a:ext cx="7924800" cy="639763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3600">
                <a:solidFill>
                  <a:srgbClr val="330066"/>
                </a:solidFill>
                <a:latin typeface="Tahoma" panose="020B0604030504040204" pitchFamily="34" charset="0"/>
              </a:rPr>
              <a:t>Мониторинг процессов</a:t>
            </a:r>
          </a:p>
        </p:txBody>
      </p:sp>
      <p:graphicFrame>
        <p:nvGraphicFramePr>
          <p:cNvPr id="323587" name="Object 3"/>
          <p:cNvGraphicFramePr>
            <a:graphicFrameLocks noChangeAspect="1"/>
          </p:cNvGraphicFramePr>
          <p:nvPr/>
        </p:nvGraphicFramePr>
        <p:xfrm>
          <a:off x="1524000" y="1801814"/>
          <a:ext cx="9144000" cy="477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Рисунок" r:id="rId4" imgW="5988424" imgH="3406588" progId="Word.Picture.8">
                  <p:embed/>
                </p:oleObj>
              </mc:Choice>
              <mc:Fallback>
                <p:oleObj name="Рисунок" r:id="rId4" imgW="5988424" imgH="3406588" progId="Word.Picture.8">
                  <p:embed/>
                  <p:pic>
                    <p:nvPicPr>
                      <p:cNvPr id="3235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801814"/>
                        <a:ext cx="9144000" cy="477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1641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AutoShape 2"/>
          <p:cNvSpPr>
            <a:spLocks noChangeArrowheads="1"/>
          </p:cNvSpPr>
          <p:nvPr/>
        </p:nvSpPr>
        <p:spPr bwMode="auto">
          <a:xfrm>
            <a:off x="2419350" y="692151"/>
            <a:ext cx="7924800" cy="639763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3600">
                <a:solidFill>
                  <a:srgbClr val="330066"/>
                </a:solidFill>
                <a:latin typeface="Tahoma" panose="020B0604030504040204" pitchFamily="34" charset="0"/>
              </a:rPr>
              <a:t>Оценка уровня зрелости процессов</a:t>
            </a:r>
          </a:p>
        </p:txBody>
      </p:sp>
      <p:pic>
        <p:nvPicPr>
          <p:cNvPr id="3246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1412875"/>
            <a:ext cx="8642350" cy="527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0471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AutoShape 2"/>
          <p:cNvSpPr>
            <a:spLocks noChangeArrowheads="1"/>
          </p:cNvSpPr>
          <p:nvPr/>
        </p:nvSpPr>
        <p:spPr bwMode="auto">
          <a:xfrm>
            <a:off x="2419350" y="692151"/>
            <a:ext cx="7924800" cy="639763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3600">
                <a:solidFill>
                  <a:srgbClr val="330066"/>
                </a:solidFill>
                <a:latin typeface="Tahoma" panose="020B0604030504040204" pitchFamily="34" charset="0"/>
              </a:rPr>
              <a:t>Стратегии улучшения процессов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524000" y="1412875"/>
          <a:ext cx="9144000" cy="5230814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02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114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00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тратегия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Методы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Основные приемы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080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тандартизация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внедрение стандартов и процедур 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управление деятельностью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55600" algn="l"/>
                        </a:tabLst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определение требований и стандартов клиента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55600" algn="l"/>
                        </a:tabLst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измерение конечной результативности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55600" algn="l"/>
                        </a:tabLst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организация непрерывного мониторинга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55600" algn="l"/>
                        </a:tabLst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хемы процессов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55600" algn="l"/>
                        </a:tabLst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внедрение стандартов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55600" algn="l"/>
                        </a:tabLst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истемы обратной связи с клиентом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64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устранение дефектов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татистическое управление процессами решение проблем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063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управление «входом» процесса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2063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управление «внутренними точками контроля»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2063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овершенствование процедур и инструкций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2063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локализация возникающих ошибок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20638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защита от ошибок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48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управление отклонениями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татистическое управление процессами решение проблем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управление «входом» процесса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управление «внутренними точками контроля»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овершенствование процедур и инструкций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управление развитием персонала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внутренние аудиты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48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нижение затрат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окращение времени; 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окращение объемов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tc>
                  <a:txBody>
                    <a:bodyPr/>
                    <a:lstStyle/>
                    <a:p>
                      <a:pPr marL="20638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55600" algn="l"/>
                        </a:tabLst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уменьшение времени операций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0638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55600" algn="l"/>
                        </a:tabLst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уменьшение процессного времени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0638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55600" algn="l"/>
                        </a:tabLst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стоимостный анализ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0638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55600" algn="l"/>
                        </a:tabLst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АВС-анализ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064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адаптация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методы адаптивного проектирования; 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обучение новому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управление изменениями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редоставление полномочий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измерение деятельности по адаптации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взгляд на вещи глазами клиента;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альтернативные решения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D85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847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Глоссарий</a:t>
            </a:r>
          </a:p>
        </p:txBody>
      </p:sp>
      <p:sp>
        <p:nvSpPr>
          <p:cNvPr id="29696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4294967295"/>
          </p:nvPr>
        </p:nvSpPr>
        <p:spPr>
          <a:xfrm>
            <a:off x="1919288" y="1571626"/>
            <a:ext cx="8534400" cy="45942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altLang="ru-RU" sz="1400" b="1" i="1"/>
              <a:t>Владелец  процесса </a:t>
            </a:r>
            <a:r>
              <a:rPr lang="ru-RU" altLang="ru-RU" sz="1400"/>
              <a:t>- должностное  лицо,  которое  имеет  в  своем распоряжении  необходимые ресурсы, информацию о процессе, управляет ходом процесса и несет ответственность за ход, результаты и эффективность процесса. </a:t>
            </a:r>
          </a:p>
          <a:p>
            <a:pPr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altLang="ru-RU" sz="1400" b="1" i="1"/>
              <a:t>Вход процесса -</a:t>
            </a:r>
            <a:r>
              <a:rPr lang="ru-RU" altLang="ru-RU" sz="1400"/>
              <a:t> ресурс, обеспечиваемый внешним поставщиком. </a:t>
            </a:r>
          </a:p>
          <a:p>
            <a:pPr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altLang="ru-RU" sz="1400" b="1" i="1"/>
              <a:t>Выход процесса</a:t>
            </a:r>
            <a:r>
              <a:rPr lang="ru-RU" altLang="ru-RU" sz="1400"/>
              <a:t> - результат (продукт, услуга) выполнения процесса. </a:t>
            </a:r>
          </a:p>
          <a:p>
            <a:pPr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altLang="ru-RU" sz="1400" b="1" i="1"/>
              <a:t>Потребитель  </a:t>
            </a:r>
            <a:r>
              <a:rPr lang="ru-RU" altLang="ru-RU" sz="1400"/>
              <a:t>- субъект, получающий и использующий результат процесса, степень удовлетворенности которого является критерием оценки качества результатов процесса. </a:t>
            </a:r>
            <a:endParaRPr lang="ru-RU" altLang="ru-RU" sz="1400" b="1" i="1"/>
          </a:p>
          <a:p>
            <a:pPr eaLnBrk="1" hangingPunct="1">
              <a:lnSpc>
                <a:spcPct val="80000"/>
              </a:lnSpc>
              <a:spcAft>
                <a:spcPts val="600"/>
              </a:spcAft>
              <a:buNone/>
            </a:pPr>
            <a:r>
              <a:rPr lang="ru-RU" altLang="ru-RU" sz="1400" b="1" i="1"/>
              <a:t>а)  внутренний -</a:t>
            </a:r>
            <a:r>
              <a:rPr lang="ru-RU" altLang="ru-RU" sz="1400"/>
              <a:t> находится  в  организации  и,  в  ходе  своей  деятельности, использует результаты (выходы) предыдущего процесса; </a:t>
            </a:r>
            <a:endParaRPr lang="ru-RU" altLang="ru-RU" sz="1400" b="1" i="1"/>
          </a:p>
          <a:p>
            <a:pPr eaLnBrk="1" hangingPunct="1">
              <a:lnSpc>
                <a:spcPct val="80000"/>
              </a:lnSpc>
              <a:spcAft>
                <a:spcPts val="600"/>
              </a:spcAft>
              <a:buNone/>
            </a:pPr>
            <a:r>
              <a:rPr lang="ru-RU" altLang="ru-RU" sz="1400" b="1" i="1"/>
              <a:t>б) внешний </a:t>
            </a:r>
            <a:r>
              <a:rPr lang="ru-RU" altLang="ru-RU" sz="1400"/>
              <a:t>- находится за пределами организации и использует результат (выход) процесса.</a:t>
            </a:r>
            <a:endParaRPr lang="ru-RU" altLang="ru-RU" sz="1400" b="1" i="1"/>
          </a:p>
          <a:p>
            <a:pPr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altLang="ru-RU" sz="1400" b="1" i="1"/>
              <a:t>Ресурсы </a:t>
            </a:r>
            <a:r>
              <a:rPr lang="ru-RU" altLang="ru-RU" sz="1400"/>
              <a:t>- информация,  финансы,  материалы,  персонал и время,  необходимые  для выполнения  процесса  и  находящиеся  в  распоряжении  владельца  процесса. </a:t>
            </a:r>
          </a:p>
          <a:p>
            <a:pPr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altLang="ru-RU" sz="1400" b="1" i="1"/>
              <a:t>Регламент  процесса </a:t>
            </a:r>
            <a:r>
              <a:rPr lang="ru-RU" altLang="ru-RU" sz="1400"/>
              <a:t>- документ, описывающий последовательность операций, ответственность, порядок взаимодействия исполнителей, порядок контроля результатов и порядок принятия решений по улучшениям (например, документированная процедура). </a:t>
            </a:r>
            <a:endParaRPr lang="ru-RU" altLang="ru-RU" sz="1400" b="1" i="1"/>
          </a:p>
          <a:p>
            <a:pPr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altLang="ru-RU" sz="1400" b="1" i="1"/>
              <a:t>Параметры результата</a:t>
            </a:r>
            <a:r>
              <a:rPr lang="ru-RU" altLang="ru-RU" sz="1400"/>
              <a:t> – это промежуточные и конечные характеристики результата процесса, а также требования к его качеству.</a:t>
            </a:r>
            <a:endParaRPr lang="ru-RU" altLang="ru-RU" sz="1400" b="1" i="1"/>
          </a:p>
          <a:p>
            <a:pPr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altLang="ru-RU" sz="1400" b="1" i="1"/>
              <a:t>Параметры процесса </a:t>
            </a:r>
            <a:r>
              <a:rPr lang="ru-RU" altLang="ru-RU" sz="1400"/>
              <a:t> – измеримые характеристики процесса, задание и выполнение которых гарантирует достижение целей процесса и выполнение требований  к качеству. </a:t>
            </a:r>
          </a:p>
          <a:p>
            <a:pPr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altLang="ru-RU" sz="1400" b="1" i="1"/>
              <a:t>Подпроцессы</a:t>
            </a:r>
            <a:r>
              <a:rPr lang="ru-RU" altLang="ru-RU" sz="1400" b="1"/>
              <a:t> </a:t>
            </a:r>
            <a:r>
              <a:rPr lang="ru-RU" altLang="ru-RU" sz="1400"/>
              <a:t>– отдельные, достаточно автономные части процессов, которые могут быть четко идентифицированы и которые имеют промежуточные результаты. </a:t>
            </a:r>
            <a:endParaRPr lang="ru-RU" altLang="ru-RU" sz="1400" b="1" i="1"/>
          </a:p>
        </p:txBody>
      </p:sp>
    </p:spTree>
    <p:extLst>
      <p:ext uri="{BB962C8B-B14F-4D97-AF65-F5344CB8AC3E}">
        <p14:creationId xmlns:p14="http://schemas.microsoft.com/office/powerpoint/2010/main" val="4004856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Общая схема процесса</a:t>
            </a:r>
          </a:p>
        </p:txBody>
      </p:sp>
      <p:graphicFrame>
        <p:nvGraphicFramePr>
          <p:cNvPr id="297987" name="Object 2"/>
          <p:cNvGraphicFramePr>
            <a:graphicFrameLocks noChangeAspect="1"/>
          </p:cNvGraphicFramePr>
          <p:nvPr>
            <p:ph idx="4294967295"/>
          </p:nvPr>
        </p:nvGraphicFramePr>
        <p:xfrm>
          <a:off x="2386014" y="1600201"/>
          <a:ext cx="7418387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4" imgW="8221233" imgH="4630569" progId="">
                  <p:embed/>
                </p:oleObj>
              </mc:Choice>
              <mc:Fallback>
                <p:oleObj r:id="rId4" imgW="8221233" imgH="4630569" progId="">
                  <p:embed/>
                  <p:pic>
                    <p:nvPicPr>
                      <p:cNvPr id="297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6014" y="1600201"/>
                        <a:ext cx="7418387" cy="452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99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5F5F5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7911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ru-RU" altLang="ru-RU" smtClean="0"/>
              <a:t>Классификация процессов</a:t>
            </a:r>
          </a:p>
        </p:txBody>
      </p:sp>
      <p:grpSp>
        <p:nvGrpSpPr>
          <p:cNvPr id="299011" name="Group 5"/>
          <p:cNvGrpSpPr>
            <a:grpSpLocks noChangeAspect="1"/>
          </p:cNvGrpSpPr>
          <p:nvPr/>
        </p:nvGrpSpPr>
        <p:grpSpPr bwMode="auto">
          <a:xfrm>
            <a:off x="2547938" y="1776414"/>
            <a:ext cx="6570662" cy="4232275"/>
            <a:chOff x="2817" y="6006"/>
            <a:chExt cx="6660" cy="3960"/>
          </a:xfrm>
        </p:grpSpPr>
        <p:sp>
          <p:nvSpPr>
            <p:cNvPr id="299012" name="AutoShape 6"/>
            <p:cNvSpPr>
              <a:spLocks noChangeAspect="1" noChangeArrowheads="1"/>
            </p:cNvSpPr>
            <p:nvPr/>
          </p:nvSpPr>
          <p:spPr bwMode="auto">
            <a:xfrm>
              <a:off x="2817" y="6006"/>
              <a:ext cx="6660" cy="3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ru-RU" altLang="ru-RU" sz="24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99013" name="Rectangle 7"/>
            <p:cNvSpPr>
              <a:spLocks noChangeArrowheads="1"/>
            </p:cNvSpPr>
            <p:nvPr/>
          </p:nvSpPr>
          <p:spPr bwMode="auto">
            <a:xfrm>
              <a:off x="4077" y="6186"/>
              <a:ext cx="4500" cy="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957263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57263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57263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57263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57263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572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572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572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572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fontAlgn="base" hangingPunct="1">
                <a:spcBef>
                  <a:spcPts val="12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ru-RU" altLang="ru-RU" sz="2800" b="1">
                  <a:solidFill>
                    <a:srgbClr val="000000"/>
                  </a:solidFill>
                  <a:latin typeface="Tahoma" panose="020B0604030504040204" pitchFamily="34" charset="0"/>
                </a:rPr>
                <a:t>Управленческие процессы</a:t>
              </a:r>
              <a:endParaRPr lang="ru-RU" altLang="ru-RU" sz="41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299014" name="Rectangle 8"/>
            <p:cNvSpPr>
              <a:spLocks noChangeArrowheads="1"/>
            </p:cNvSpPr>
            <p:nvPr/>
          </p:nvSpPr>
          <p:spPr bwMode="auto">
            <a:xfrm>
              <a:off x="4797" y="7611"/>
              <a:ext cx="4500" cy="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957263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57263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57263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57263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57263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572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572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572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572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fontAlgn="base" hangingPunct="1">
                <a:spcBef>
                  <a:spcPts val="12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ru-RU" altLang="ru-RU" sz="2800" b="1">
                  <a:solidFill>
                    <a:srgbClr val="000000"/>
                  </a:solidFill>
                  <a:latin typeface="Tahoma" panose="020B0604030504040204" pitchFamily="34" charset="0"/>
                </a:rPr>
                <a:t>Основные            процессы</a:t>
              </a:r>
            </a:p>
          </p:txBody>
        </p:sp>
        <p:sp>
          <p:nvSpPr>
            <p:cNvPr id="299015" name="Rectangle 9"/>
            <p:cNvSpPr>
              <a:spLocks noChangeArrowheads="1"/>
            </p:cNvSpPr>
            <p:nvPr/>
          </p:nvSpPr>
          <p:spPr bwMode="auto">
            <a:xfrm>
              <a:off x="3177" y="8886"/>
              <a:ext cx="4500" cy="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defTabSz="957263" eaLnBrk="0" hangingPunct="0"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57263" eaLnBrk="0" hangingPunct="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57263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57263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57263" eaLnBrk="0" hangingPunct="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572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572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572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5726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fontAlgn="base" hangingPunct="1">
                <a:spcBef>
                  <a:spcPts val="12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ru-RU" altLang="ru-RU" sz="2800" b="1">
                  <a:solidFill>
                    <a:srgbClr val="000000"/>
                  </a:solidFill>
                  <a:latin typeface="Tahoma" panose="020B0604030504040204" pitchFamily="34" charset="0"/>
                </a:rPr>
                <a:t>Вспомогательные процессы</a:t>
              </a:r>
            </a:p>
          </p:txBody>
        </p:sp>
        <p:sp>
          <p:nvSpPr>
            <p:cNvPr id="299016" name="Line 10"/>
            <p:cNvSpPr>
              <a:spLocks noChangeShapeType="1"/>
            </p:cNvSpPr>
            <p:nvPr/>
          </p:nvSpPr>
          <p:spPr bwMode="auto">
            <a:xfrm flipH="1">
              <a:off x="3357" y="7086"/>
              <a:ext cx="900" cy="1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9017" name="Line 11"/>
            <p:cNvSpPr>
              <a:spLocks noChangeShapeType="1"/>
            </p:cNvSpPr>
            <p:nvPr/>
          </p:nvSpPr>
          <p:spPr bwMode="auto">
            <a:xfrm flipH="1">
              <a:off x="3897" y="7086"/>
              <a:ext cx="900" cy="1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9018" name="Line 12"/>
            <p:cNvSpPr>
              <a:spLocks noChangeShapeType="1"/>
            </p:cNvSpPr>
            <p:nvPr/>
          </p:nvSpPr>
          <p:spPr bwMode="auto">
            <a:xfrm flipV="1">
              <a:off x="5337" y="8526"/>
              <a:ext cx="18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9019" name="Line 13"/>
            <p:cNvSpPr>
              <a:spLocks noChangeShapeType="1"/>
            </p:cNvSpPr>
            <p:nvPr/>
          </p:nvSpPr>
          <p:spPr bwMode="auto">
            <a:xfrm flipV="1">
              <a:off x="6417" y="8526"/>
              <a:ext cx="18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9020" name="Line 14"/>
            <p:cNvSpPr>
              <a:spLocks noChangeShapeType="1"/>
            </p:cNvSpPr>
            <p:nvPr/>
          </p:nvSpPr>
          <p:spPr bwMode="auto">
            <a:xfrm>
              <a:off x="5877" y="7086"/>
              <a:ext cx="36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9021" name="Line 15"/>
            <p:cNvSpPr>
              <a:spLocks noChangeShapeType="1"/>
            </p:cNvSpPr>
            <p:nvPr/>
          </p:nvSpPr>
          <p:spPr bwMode="auto">
            <a:xfrm>
              <a:off x="7317" y="7086"/>
              <a:ext cx="36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ru-RU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10257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ChangeArrowheads="1"/>
          </p:cNvSpPr>
          <p:nvPr/>
        </p:nvSpPr>
        <p:spPr bwMode="auto">
          <a:xfrm>
            <a:off x="2624139" y="1828800"/>
            <a:ext cx="2174875" cy="825500"/>
          </a:xfrm>
          <a:prstGeom prst="rect">
            <a:avLst/>
          </a:prstGeom>
          <a:solidFill>
            <a:srgbClr val="000099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485" tIns="41742" rIns="83485" bIns="41742" anchor="ctr"/>
          <a:lstStyle>
            <a:lvl1pPr defTabSz="695325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95325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95325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95325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95325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953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953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953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953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ru-RU" altLang="ru-RU" sz="1800" b="1">
                <a:solidFill>
                  <a:srgbClr val="FFFFFF"/>
                </a:solidFill>
              </a:rPr>
              <a:t>Основной</a:t>
            </a:r>
            <a:r>
              <a:rPr kumimoji="1" lang="hr-HR" altLang="ru-RU" sz="1800" b="1">
                <a:solidFill>
                  <a:srgbClr val="FFFFFF"/>
                </a:solidFill>
              </a:rPr>
              <a:t> процесс</a:t>
            </a:r>
            <a:endParaRPr kumimoji="1" lang="de-DE" altLang="ru-RU" sz="1800" b="1">
              <a:solidFill>
                <a:srgbClr val="FFFFFF"/>
              </a:solidFill>
            </a:endParaRPr>
          </a:p>
        </p:txBody>
      </p:sp>
      <p:sp>
        <p:nvSpPr>
          <p:cNvPr id="300035" name="Rectangle 3"/>
          <p:cNvSpPr>
            <a:spLocks noChangeArrowheads="1"/>
          </p:cNvSpPr>
          <p:nvPr/>
        </p:nvSpPr>
        <p:spPr bwMode="auto">
          <a:xfrm>
            <a:off x="5032375" y="1828800"/>
            <a:ext cx="5562600" cy="8255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485" tIns="41742" rIns="83485" bIns="41742" anchor="ctr"/>
          <a:lstStyle>
            <a:lvl1pPr defTabSz="695325"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95325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95325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95325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95325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953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953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953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953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hr-HR" altLang="ru-RU" sz="1800" b="1">
                <a:solidFill>
                  <a:srgbClr val="0033CC"/>
                </a:solidFill>
              </a:rPr>
              <a:t>Достижение цели подтверждает </a:t>
            </a:r>
            <a:r>
              <a:rPr kumimoji="1" lang="ru-RU" altLang="ru-RU" sz="1800" b="1">
                <a:solidFill>
                  <a:srgbClr val="0033CC"/>
                </a:solidFill>
              </a:rPr>
              <a:t>потребитель</a:t>
            </a:r>
            <a:endParaRPr kumimoji="1" lang="de-DE" altLang="ru-RU" sz="1500" b="1">
              <a:solidFill>
                <a:srgbClr val="0033CC"/>
              </a:solidFill>
            </a:endParaRPr>
          </a:p>
        </p:txBody>
      </p:sp>
      <p:sp>
        <p:nvSpPr>
          <p:cNvPr id="300036" name="AutoShape 4"/>
          <p:cNvSpPr>
            <a:spLocks noChangeArrowheads="1"/>
          </p:cNvSpPr>
          <p:nvPr/>
        </p:nvSpPr>
        <p:spPr bwMode="auto">
          <a:xfrm rot="5400000">
            <a:off x="3585369" y="4241007"/>
            <a:ext cx="1624013" cy="9271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0099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27493" name="Text Box 5"/>
          <p:cNvSpPr txBox="1">
            <a:spLocks noChangeArrowheads="1"/>
          </p:cNvSpPr>
          <p:nvPr/>
        </p:nvSpPr>
        <p:spPr bwMode="auto">
          <a:xfrm>
            <a:off x="2320925" y="5141913"/>
            <a:ext cx="1982788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485" tIns="41742" rIns="83485" bIns="41742">
            <a:spAutoFit/>
          </a:bodyPr>
          <a:lstStyle>
            <a:lvl1pPr defTabSz="6953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522288" defTabSz="6953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042988" defTabSz="6953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565275" defTabSz="6953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87563" defTabSz="6953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44763" defTabSz="695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3001963" defTabSz="695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59163" defTabSz="695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916363" defTabSz="695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hr-HR" sz="1600" b="1">
                <a:solidFill>
                  <a:srgbClr val="8C71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Выход -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hr-HR" sz="1600" b="1">
                <a:solidFill>
                  <a:srgbClr val="8C71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достижение цели</a:t>
            </a:r>
            <a:endParaRPr kumimoji="1" lang="de-DE" sz="1200" b="1">
              <a:solidFill>
                <a:srgbClr val="8C7100"/>
              </a:solidFill>
            </a:endParaRPr>
          </a:p>
        </p:txBody>
      </p:sp>
      <p:sp>
        <p:nvSpPr>
          <p:cNvPr id="300038" name="AutoShape 6">
            <a:hlinkClick r:id="" action="ppaction://noaction"/>
          </p:cNvPr>
          <p:cNvSpPr>
            <a:spLocks noChangeArrowheads="1"/>
          </p:cNvSpPr>
          <p:nvPr/>
        </p:nvSpPr>
        <p:spPr bwMode="auto">
          <a:xfrm>
            <a:off x="2362201" y="2971800"/>
            <a:ext cx="1412875" cy="903288"/>
          </a:xfrm>
          <a:prstGeom prst="homePlate">
            <a:avLst>
              <a:gd name="adj" fmla="val 39104"/>
            </a:avLst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ru-RU" altLang="ru-RU" sz="1400" b="1">
                <a:solidFill>
                  <a:srgbClr val="FFFFFF"/>
                </a:solidFill>
              </a:rPr>
              <a:t>Анализ</a:t>
            </a:r>
            <a:r>
              <a:rPr kumimoji="1" lang="hr-HR" altLang="ru-RU" sz="1400" b="1">
                <a:solidFill>
                  <a:srgbClr val="FFFFFF"/>
                </a:solidFill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hr-HR" altLang="ru-RU" sz="1400" b="1">
                <a:solidFill>
                  <a:srgbClr val="FFFFFF"/>
                </a:solidFill>
              </a:rPr>
              <a:t>требовани</a:t>
            </a:r>
            <a:r>
              <a:rPr kumimoji="1" lang="ru-RU" altLang="ru-RU" sz="1400" b="1">
                <a:solidFill>
                  <a:srgbClr val="FFFFFF"/>
                </a:solidFill>
              </a:rPr>
              <a:t>й</a:t>
            </a:r>
            <a:r>
              <a:rPr kumimoji="1" lang="hr-HR" altLang="ru-RU" sz="1400" b="1">
                <a:solidFill>
                  <a:srgbClr val="FFFFFF"/>
                </a:solidFill>
              </a:rPr>
              <a:t>,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hr-HR" altLang="ru-RU" sz="1400" b="1">
                <a:solidFill>
                  <a:srgbClr val="FFFFFF"/>
                </a:solidFill>
              </a:rPr>
              <a:t>цел</a:t>
            </a:r>
            <a:r>
              <a:rPr kumimoji="1" lang="ru-RU" altLang="ru-RU" sz="1400" b="1">
                <a:solidFill>
                  <a:srgbClr val="FFFFFF"/>
                </a:solidFill>
              </a:rPr>
              <a:t>ей</a:t>
            </a:r>
            <a:endParaRPr kumimoji="1" lang="de-DE" altLang="ru-RU" sz="1400" b="1">
              <a:solidFill>
                <a:srgbClr val="FFFFFF"/>
              </a:solidFill>
            </a:endParaRPr>
          </a:p>
        </p:txBody>
      </p:sp>
      <p:sp>
        <p:nvSpPr>
          <p:cNvPr id="300039" name="AutoShape 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3776664" y="2905125"/>
            <a:ext cx="1412875" cy="903288"/>
          </a:xfrm>
          <a:prstGeom prst="homePlate">
            <a:avLst>
              <a:gd name="adj" fmla="val 39104"/>
            </a:avLst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hr-HR" altLang="ru-RU" sz="1400" b="1">
                <a:solidFill>
                  <a:srgbClr val="FFFFFF"/>
                </a:solidFill>
              </a:rPr>
              <a:t>Разработка /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hr-HR" altLang="ru-RU" sz="1400" b="1">
                <a:solidFill>
                  <a:srgbClr val="FFFFFF"/>
                </a:solidFill>
              </a:rPr>
              <a:t>проектиро-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hr-HR" altLang="ru-RU" sz="1400" b="1">
                <a:solidFill>
                  <a:srgbClr val="FFFFFF"/>
                </a:solidFill>
              </a:rPr>
              <a:t>вание</a:t>
            </a:r>
            <a:endParaRPr kumimoji="1" lang="de-DE" altLang="ru-RU" sz="1400" b="1">
              <a:solidFill>
                <a:srgbClr val="FFFFFF"/>
              </a:solidFill>
            </a:endParaRPr>
          </a:p>
        </p:txBody>
      </p:sp>
      <p:sp>
        <p:nvSpPr>
          <p:cNvPr id="300040" name="AutoShape 8"/>
          <p:cNvSpPr>
            <a:spLocks noChangeArrowheads="1"/>
          </p:cNvSpPr>
          <p:nvPr/>
        </p:nvSpPr>
        <p:spPr bwMode="auto">
          <a:xfrm rot="5400000">
            <a:off x="6331744" y="4241007"/>
            <a:ext cx="1624013" cy="9271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0099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0041" name="AutoShape 9"/>
          <p:cNvSpPr>
            <a:spLocks noChangeArrowheads="1"/>
          </p:cNvSpPr>
          <p:nvPr/>
        </p:nvSpPr>
        <p:spPr bwMode="auto">
          <a:xfrm rot="5400000">
            <a:off x="7881144" y="4234657"/>
            <a:ext cx="1624013" cy="9271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0099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0042" name="AutoShape 10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5159376" y="2924175"/>
            <a:ext cx="1412875" cy="903288"/>
          </a:xfrm>
          <a:prstGeom prst="homePlate">
            <a:avLst>
              <a:gd name="adj" fmla="val 39104"/>
            </a:avLst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hr-HR" altLang="ru-RU" sz="1400" b="1">
                <a:solidFill>
                  <a:srgbClr val="FFFFFF"/>
                </a:solidFill>
              </a:rPr>
              <a:t>Подготовка</a:t>
            </a:r>
            <a:endParaRPr kumimoji="1" lang="de-DE" altLang="ru-RU" sz="1400" b="1">
              <a:solidFill>
                <a:srgbClr val="FFFFFF"/>
              </a:solidFill>
            </a:endParaRPr>
          </a:p>
        </p:txBody>
      </p:sp>
      <p:sp>
        <p:nvSpPr>
          <p:cNvPr id="300043" name="AutoShape 11"/>
          <p:cNvSpPr>
            <a:spLocks noChangeArrowheads="1"/>
          </p:cNvSpPr>
          <p:nvPr/>
        </p:nvSpPr>
        <p:spPr bwMode="auto">
          <a:xfrm rot="5400000">
            <a:off x="4918869" y="4241007"/>
            <a:ext cx="1624013" cy="9271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0099"/>
          </a:solidFill>
          <a:ln w="127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0044" name="Line 12"/>
          <p:cNvSpPr>
            <a:spLocks noChangeShapeType="1"/>
          </p:cNvSpPr>
          <p:nvPr/>
        </p:nvSpPr>
        <p:spPr bwMode="auto">
          <a:xfrm flipV="1">
            <a:off x="2363789" y="2898775"/>
            <a:ext cx="314325" cy="2286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0045" name="Line 13"/>
          <p:cNvSpPr>
            <a:spLocks noChangeShapeType="1"/>
          </p:cNvSpPr>
          <p:nvPr/>
        </p:nvSpPr>
        <p:spPr bwMode="auto">
          <a:xfrm flipV="1">
            <a:off x="3776664" y="2898775"/>
            <a:ext cx="314325" cy="2286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0046" name="Line 14"/>
          <p:cNvSpPr>
            <a:spLocks noChangeShapeType="1"/>
          </p:cNvSpPr>
          <p:nvPr/>
        </p:nvSpPr>
        <p:spPr bwMode="auto">
          <a:xfrm flipV="1">
            <a:off x="6680201" y="2898775"/>
            <a:ext cx="314325" cy="2286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0047" name="Line 15"/>
          <p:cNvSpPr>
            <a:spLocks noChangeShapeType="1"/>
          </p:cNvSpPr>
          <p:nvPr/>
        </p:nvSpPr>
        <p:spPr bwMode="auto">
          <a:xfrm flipV="1">
            <a:off x="8170864" y="2898775"/>
            <a:ext cx="314325" cy="2286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0048" name="Line 16"/>
          <p:cNvSpPr>
            <a:spLocks noChangeShapeType="1"/>
          </p:cNvSpPr>
          <p:nvPr/>
        </p:nvSpPr>
        <p:spPr bwMode="auto">
          <a:xfrm flipV="1">
            <a:off x="9583739" y="2898775"/>
            <a:ext cx="314325" cy="2286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0049" name="AutoShape 17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6553201" y="2895600"/>
            <a:ext cx="1412875" cy="903288"/>
          </a:xfrm>
          <a:prstGeom prst="homePlate">
            <a:avLst>
              <a:gd name="adj" fmla="val 39104"/>
            </a:avLst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ru-RU" altLang="ru-RU" sz="1400" b="1">
                <a:solidFill>
                  <a:srgbClr val="FFFFFF"/>
                </a:solidFill>
              </a:rPr>
              <a:t> Выполнение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ru-RU" altLang="ru-RU" sz="1400" b="1">
                <a:solidFill>
                  <a:srgbClr val="FFFFFF"/>
                </a:solidFill>
              </a:rPr>
              <a:t>работы</a:t>
            </a:r>
            <a:endParaRPr kumimoji="1" lang="de-DE" altLang="ru-RU" sz="1400" b="1">
              <a:solidFill>
                <a:srgbClr val="FFFFFF"/>
              </a:solidFill>
            </a:endParaRPr>
          </a:p>
        </p:txBody>
      </p:sp>
      <p:sp>
        <p:nvSpPr>
          <p:cNvPr id="300050" name="Line 18"/>
          <p:cNvSpPr>
            <a:spLocks noChangeShapeType="1"/>
          </p:cNvSpPr>
          <p:nvPr/>
        </p:nvSpPr>
        <p:spPr bwMode="auto">
          <a:xfrm flipV="1">
            <a:off x="6527801" y="2898776"/>
            <a:ext cx="466725" cy="314325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0051" name="Line 19"/>
          <p:cNvSpPr>
            <a:spLocks noChangeShapeType="1"/>
          </p:cNvSpPr>
          <p:nvPr/>
        </p:nvSpPr>
        <p:spPr bwMode="auto">
          <a:xfrm flipV="1">
            <a:off x="8170864" y="2898775"/>
            <a:ext cx="314325" cy="2286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0052" name="AutoShape 20">
            <a:hlinkClick r:id="rId3" action="ppaction://hlinksldjump"/>
          </p:cNvPr>
          <p:cNvSpPr>
            <a:spLocks noChangeArrowheads="1"/>
          </p:cNvSpPr>
          <p:nvPr/>
        </p:nvSpPr>
        <p:spPr bwMode="auto">
          <a:xfrm>
            <a:off x="7967664" y="2924175"/>
            <a:ext cx="2376487" cy="865188"/>
          </a:xfrm>
          <a:prstGeom prst="homePlate">
            <a:avLst>
              <a:gd name="adj" fmla="val 68670"/>
            </a:avLst>
          </a:prstGeom>
          <a:solidFill>
            <a:srgbClr val="0000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ru-RU" altLang="ru-RU" sz="1400" b="1">
                <a:solidFill>
                  <a:srgbClr val="FFFFFF"/>
                </a:solidFill>
              </a:rPr>
              <a:t>Передача результата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hr-HR" altLang="ru-RU" sz="1400" b="1">
                <a:solidFill>
                  <a:srgbClr val="FFFFFF"/>
                </a:solidFill>
              </a:rPr>
              <a:t> и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1" lang="hr-HR" altLang="ru-RU" sz="1400" b="1">
                <a:solidFill>
                  <a:srgbClr val="FFFFFF"/>
                </a:solidFill>
              </a:rPr>
              <a:t>Анализ</a:t>
            </a:r>
          </a:p>
        </p:txBody>
      </p:sp>
      <p:sp>
        <p:nvSpPr>
          <p:cNvPr id="300053" name="Text Box 21"/>
          <p:cNvSpPr txBox="1">
            <a:spLocks noChangeArrowheads="1"/>
          </p:cNvSpPr>
          <p:nvPr/>
        </p:nvSpPr>
        <p:spPr bwMode="auto">
          <a:xfrm>
            <a:off x="5181600" y="5715001"/>
            <a:ext cx="441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1800" b="1" i="1">
                <a:solidFill>
                  <a:srgbClr val="000000"/>
                </a:solidFill>
                <a:latin typeface="Times New Roman" panose="02020603050405020304" pitchFamily="18" charset="0"/>
              </a:rPr>
              <a:t>УДОВЛЕТВОРЕНИЕ ПОТРЕБИТЕЛЕЙ</a:t>
            </a:r>
            <a:endParaRPr lang="ru-RU" altLang="ru-RU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27510" name="Text Box 22"/>
          <p:cNvSpPr txBox="1">
            <a:spLocks noChangeArrowheads="1"/>
          </p:cNvSpPr>
          <p:nvPr/>
        </p:nvSpPr>
        <p:spPr bwMode="auto">
          <a:xfrm>
            <a:off x="2424114" y="333376"/>
            <a:ext cx="7488237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>
                <a:solidFill>
                  <a:srgbClr val="8C71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rPr>
              <a:t>ОСНОВНЫЕ ПРОЦЕССЫ</a:t>
            </a:r>
          </a:p>
          <a:p>
            <a:pPr algn="ctr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>
                <a:solidFill>
                  <a:srgbClr val="2F245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</a:rPr>
              <a:t>(процессы жизненного цикла)</a:t>
            </a:r>
            <a:endParaRPr lang="ru-RU" sz="2400" b="1">
              <a:solidFill>
                <a:srgbClr val="2F245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51586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lnSpc>
                <a:spcPct val="70000"/>
              </a:lnSpc>
            </a:pPr>
            <a:r>
              <a:rPr lang="ru-RU" altLang="ru-RU" smtClean="0"/>
              <a:t>Правила выделения основных процессов</a:t>
            </a:r>
          </a:p>
        </p:txBody>
      </p:sp>
      <p:sp>
        <p:nvSpPr>
          <p:cNvPr id="30105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647700" indent="-647700" eaLnBrk="1" hangingPunct="1">
              <a:buClr>
                <a:schemeClr val="tx1"/>
              </a:buClr>
              <a:buSzTx/>
              <a:buFontTx/>
              <a:buAutoNum type="arabicPeriod"/>
            </a:pPr>
            <a:r>
              <a:rPr lang="ru-RU" altLang="ru-RU" sz="2400"/>
              <a:t>Процессы следует выявлять в зависимости от целей и особенностей конкретной организации. </a:t>
            </a:r>
          </a:p>
          <a:p>
            <a:pPr marL="647700" indent="-647700" eaLnBrk="1" hangingPunct="1">
              <a:buClr>
                <a:schemeClr val="tx1"/>
              </a:buClr>
              <a:buSzTx/>
              <a:buFontTx/>
              <a:buAutoNum type="arabicPeriod"/>
            </a:pPr>
            <a:r>
              <a:rPr lang="ru-RU" altLang="ru-RU" sz="2400"/>
              <a:t>Количество основных процессов должно быть оптимальным, чтобы обеспечить управляемость и необходимые для их гарантированного выполнения ресурсы. </a:t>
            </a:r>
          </a:p>
          <a:p>
            <a:pPr marL="647700" indent="-647700" eaLnBrk="1" hangingPunct="1">
              <a:buClr>
                <a:schemeClr val="tx1"/>
              </a:buClr>
              <a:buSzTx/>
              <a:buFontTx/>
              <a:buAutoNum type="arabicPeriod" startAt="3"/>
            </a:pPr>
            <a:r>
              <a:rPr lang="ru-RU" altLang="ru-RU" sz="2400"/>
              <a:t>Каждый процесс должен иметь только одного владельца. </a:t>
            </a:r>
          </a:p>
          <a:p>
            <a:pPr marL="647700" indent="-647700" eaLnBrk="1" hangingPunct="1">
              <a:buClr>
                <a:schemeClr val="tx1"/>
              </a:buClr>
              <a:buSzTx/>
              <a:buFontTx/>
              <a:buAutoNum type="arabicPeriod" startAt="3"/>
            </a:pPr>
            <a:r>
              <a:rPr lang="ru-RU" altLang="ru-RU" sz="2400"/>
              <a:t> Владельцу  процесса должны быть выделены все необходимые ресурсы и полномочия,  установлены показатели эффективности процесса.</a:t>
            </a:r>
          </a:p>
        </p:txBody>
      </p:sp>
    </p:spTree>
    <p:extLst>
      <p:ext uri="{BB962C8B-B14F-4D97-AF65-F5344CB8AC3E}">
        <p14:creationId xmlns:p14="http://schemas.microsoft.com/office/powerpoint/2010/main" val="442402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AutoShape 2"/>
          <p:cNvSpPr>
            <a:spLocks noChangeArrowheads="1"/>
          </p:cNvSpPr>
          <p:nvPr/>
        </p:nvSpPr>
        <p:spPr bwMode="auto">
          <a:xfrm>
            <a:off x="2419350" y="844551"/>
            <a:ext cx="7924800" cy="639763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altLang="ru-RU" sz="3600">
                <a:solidFill>
                  <a:srgbClr val="330066"/>
                </a:solidFill>
                <a:latin typeface="Tahoma" panose="020B0604030504040204" pitchFamily="34" charset="0"/>
              </a:rPr>
              <a:t>Выделение  основных процессов по этапам жизненного цикла</a:t>
            </a:r>
          </a:p>
        </p:txBody>
      </p:sp>
      <p:pic>
        <p:nvPicPr>
          <p:cNvPr id="302083" name="Picture 3" descr="p_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2526" y="1557338"/>
            <a:ext cx="7921625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8201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ru-RU" altLang="ru-RU" sz="3600"/>
              <a:t>Вспомогательные процессы</a:t>
            </a:r>
          </a:p>
        </p:txBody>
      </p:sp>
      <p:sp>
        <p:nvSpPr>
          <p:cNvPr id="30310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4294967295"/>
          </p:nvPr>
        </p:nvSpPr>
        <p:spPr>
          <a:xfrm>
            <a:off x="2309813" y="1571625"/>
            <a:ext cx="777240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 sz="2200"/>
              <a:t>процессы ресурсного обеспечения, включая взаимодействие с поставщиками, закупки необходимого учебного оборудования и учебно-методической литературы и пр.; 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200"/>
              <a:t>процессы финансового обеспечения деятельности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200"/>
              <a:t>процессы создания инфраструктуры и производственной среды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200"/>
              <a:t>процессы обеспечения связи, информационное обеспечение деятельности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200"/>
              <a:t>процессы подготовки, переподготовки и повышения квалификации кадров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200"/>
              <a:t>процессы обеспечения санитарно-гигиенических условий труда, безопасности и др.</a:t>
            </a:r>
          </a:p>
        </p:txBody>
      </p:sp>
    </p:spTree>
    <p:extLst>
      <p:ext uri="{BB962C8B-B14F-4D97-AF65-F5344CB8AC3E}">
        <p14:creationId xmlns:p14="http://schemas.microsoft.com/office/powerpoint/2010/main" val="1797246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Сеть">
  <a:themeElements>
    <a:clrScheme name="Сеть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Сеть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Сеть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еть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еть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еть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еть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еть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еть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еть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еть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еть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</TotalTime>
  <Words>1131</Words>
  <Application>Microsoft Office PowerPoint</Application>
  <PresentationFormat>Широкоэкранный</PresentationFormat>
  <Paragraphs>235</Paragraphs>
  <Slides>25</Slides>
  <Notes>2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5</vt:i4>
      </vt:variant>
    </vt:vector>
  </HeadingPairs>
  <TitlesOfParts>
    <vt:vector size="37" baseType="lpstr">
      <vt:lpstr>Arial Unicode MS</vt:lpstr>
      <vt:lpstr>Arial</vt:lpstr>
      <vt:lpstr>Arial Black</vt:lpstr>
      <vt:lpstr>Calibri</vt:lpstr>
      <vt:lpstr>Calibri Light</vt:lpstr>
      <vt:lpstr>Tahoma</vt:lpstr>
      <vt:lpstr>Times New Roman</vt:lpstr>
      <vt:lpstr>Wingdings</vt:lpstr>
      <vt:lpstr>Тема Office</vt:lpstr>
      <vt:lpstr>Сеть</vt:lpstr>
      <vt:lpstr>Microsoft Visio Drawing</vt:lpstr>
      <vt:lpstr>Рисунок Microsoft Word</vt:lpstr>
      <vt:lpstr>Учебная дисциплина 2 «Менеджмент процессов в образовательной организации»   Тема 1. «Сущность, цели, задачи и показатели процессов образовательной организации  и анализ их эффективности»  </vt:lpstr>
      <vt:lpstr>Преимущества процессного управления:</vt:lpstr>
      <vt:lpstr>Глоссарий</vt:lpstr>
      <vt:lpstr>Общая схема процесса</vt:lpstr>
      <vt:lpstr>Классификация процессов</vt:lpstr>
      <vt:lpstr>Презентация PowerPoint</vt:lpstr>
      <vt:lpstr>Правила выделения основных процессов</vt:lpstr>
      <vt:lpstr>Презентация PowerPoint</vt:lpstr>
      <vt:lpstr>Вспомогательные процессы</vt:lpstr>
      <vt:lpstr>ВСПОМОГАТЕЛЬНЫЕ ПРОЦЕССЫ</vt:lpstr>
      <vt:lpstr>Процессы управления</vt:lpstr>
      <vt:lpstr>Презентация PowerPoint</vt:lpstr>
      <vt:lpstr>Презентация PowerPoint</vt:lpstr>
      <vt:lpstr>Презентация PowerPoint</vt:lpstr>
      <vt:lpstr>Презентация PowerPoint</vt:lpstr>
      <vt:lpstr>Методы описания процесс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чебная дисциплина 2 «Менеджмент процессов в образовательной организации»   Тема 1. «Сущность, цели, задачи и показатели процессов образовательной организации  и анализ их эффективности»  </dc:title>
  <dc:creator>Марина Владиславовна</dc:creator>
  <cp:lastModifiedBy>Марина Владиславовна</cp:lastModifiedBy>
  <cp:revision>2</cp:revision>
  <dcterms:created xsi:type="dcterms:W3CDTF">2022-11-08T14:14:58Z</dcterms:created>
  <dcterms:modified xsi:type="dcterms:W3CDTF">2022-11-08T14:37:46Z</dcterms:modified>
</cp:coreProperties>
</file>